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6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3"/>
        <w:gridCol w:w="1204"/>
        <w:gridCol w:w="1204"/>
        <w:gridCol w:w="1204"/>
      </w:tblGrid>
      <w:tr w:rsidR="00901148" w:rsidRPr="00901148" w14:paraId="454D758A" w14:textId="77777777" w:rsidTr="00B80DC2">
        <w:trPr>
          <w:trHeight w:val="150"/>
          <w:jc w:val="center"/>
        </w:trPr>
        <w:tc>
          <w:tcPr>
            <w:tcW w:w="1203" w:type="dxa"/>
            <w:vAlign w:val="center"/>
          </w:tcPr>
          <w:p w14:paraId="7CF88D40" w14:textId="77777777" w:rsidR="0056744B" w:rsidRPr="00901148" w:rsidRDefault="0056744B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rFonts w:hint="eastAsia"/>
                <w:b/>
                <w:sz w:val="18"/>
                <w:szCs w:val="18"/>
              </w:rPr>
              <w:t>学生班级</w:t>
            </w:r>
          </w:p>
        </w:tc>
        <w:tc>
          <w:tcPr>
            <w:tcW w:w="1203" w:type="dxa"/>
            <w:vAlign w:val="center"/>
          </w:tcPr>
          <w:p w14:paraId="664FD5D8" w14:textId="5B2BF4C9" w:rsidR="0056744B" w:rsidRPr="00901148" w:rsidRDefault="00B63F4D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</w:t>
            </w:r>
            <w:r>
              <w:rPr>
                <w:b/>
                <w:sz w:val="18"/>
                <w:szCs w:val="18"/>
              </w:rPr>
              <w:t>1011901</w:t>
            </w:r>
          </w:p>
        </w:tc>
        <w:tc>
          <w:tcPr>
            <w:tcW w:w="1203" w:type="dxa"/>
            <w:vAlign w:val="center"/>
          </w:tcPr>
          <w:p w14:paraId="1FCBBA94" w14:textId="77777777" w:rsidR="0056744B" w:rsidRPr="00901148" w:rsidRDefault="0056744B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rFonts w:hint="eastAsia"/>
                <w:b/>
                <w:sz w:val="18"/>
                <w:szCs w:val="18"/>
              </w:rPr>
              <w:t>学生学号</w:t>
            </w:r>
          </w:p>
        </w:tc>
        <w:tc>
          <w:tcPr>
            <w:tcW w:w="1203" w:type="dxa"/>
            <w:vAlign w:val="center"/>
          </w:tcPr>
          <w:p w14:paraId="65C183F3" w14:textId="40EED894" w:rsidR="0056744B" w:rsidRPr="00901148" w:rsidRDefault="00B63F4D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</w:t>
            </w:r>
            <w:r>
              <w:rPr>
                <w:b/>
                <w:sz w:val="18"/>
                <w:szCs w:val="18"/>
              </w:rPr>
              <w:t>019210195</w:t>
            </w:r>
          </w:p>
        </w:tc>
        <w:tc>
          <w:tcPr>
            <w:tcW w:w="1203" w:type="dxa"/>
            <w:vAlign w:val="center"/>
          </w:tcPr>
          <w:p w14:paraId="4BEFE65B" w14:textId="77777777" w:rsidR="0056744B" w:rsidRPr="00901148" w:rsidRDefault="0056744B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rFonts w:hint="eastAsia"/>
                <w:b/>
                <w:sz w:val="18"/>
                <w:szCs w:val="18"/>
              </w:rPr>
              <w:t>学生姓名</w:t>
            </w:r>
          </w:p>
        </w:tc>
        <w:tc>
          <w:tcPr>
            <w:tcW w:w="1204" w:type="dxa"/>
            <w:vAlign w:val="center"/>
          </w:tcPr>
          <w:p w14:paraId="4D650C2C" w14:textId="65C2BA23" w:rsidR="0056744B" w:rsidRPr="00901148" w:rsidRDefault="00B63F4D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江佳骏</w:t>
            </w:r>
          </w:p>
        </w:tc>
        <w:tc>
          <w:tcPr>
            <w:tcW w:w="1204" w:type="dxa"/>
            <w:vAlign w:val="center"/>
          </w:tcPr>
          <w:p w14:paraId="3890C907" w14:textId="77777777" w:rsidR="0056744B" w:rsidRPr="00901148" w:rsidRDefault="00C03701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rFonts w:hint="eastAsia"/>
                <w:b/>
                <w:sz w:val="18"/>
                <w:szCs w:val="18"/>
              </w:rPr>
              <w:t>学生得分</w:t>
            </w:r>
          </w:p>
        </w:tc>
        <w:tc>
          <w:tcPr>
            <w:tcW w:w="1204" w:type="dxa"/>
            <w:vAlign w:val="center"/>
          </w:tcPr>
          <w:p w14:paraId="257CF19A" w14:textId="77777777" w:rsidR="0056744B" w:rsidRPr="00901148" w:rsidRDefault="0056744B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</w:p>
        </w:tc>
      </w:tr>
      <w:tr w:rsidR="00901148" w:rsidRPr="00901148" w14:paraId="6FAC682A" w14:textId="77777777" w:rsidTr="00B80DC2">
        <w:trPr>
          <w:trHeight w:val="150"/>
          <w:jc w:val="center"/>
        </w:trPr>
        <w:tc>
          <w:tcPr>
            <w:tcW w:w="1203" w:type="dxa"/>
            <w:vAlign w:val="center"/>
          </w:tcPr>
          <w:p w14:paraId="47A30BBE" w14:textId="77777777" w:rsidR="0056744B" w:rsidRPr="00901148" w:rsidRDefault="00C03701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rFonts w:hint="eastAsia"/>
                <w:b/>
                <w:sz w:val="18"/>
                <w:szCs w:val="18"/>
              </w:rPr>
              <w:t>提交时间</w:t>
            </w:r>
          </w:p>
        </w:tc>
        <w:tc>
          <w:tcPr>
            <w:tcW w:w="3609" w:type="dxa"/>
            <w:gridSpan w:val="3"/>
            <w:vAlign w:val="center"/>
          </w:tcPr>
          <w:p w14:paraId="55066558" w14:textId="3A83C36C" w:rsidR="0056744B" w:rsidRPr="00901148" w:rsidRDefault="00C03701" w:rsidP="00547E0F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b/>
                <w:sz w:val="18"/>
                <w:szCs w:val="18"/>
              </w:rPr>
              <w:t>202</w:t>
            </w:r>
            <w:r w:rsidR="00901148">
              <w:rPr>
                <w:b/>
                <w:sz w:val="18"/>
                <w:szCs w:val="18"/>
              </w:rPr>
              <w:t>1</w:t>
            </w:r>
            <w:r w:rsidRPr="00901148">
              <w:rPr>
                <w:b/>
                <w:sz w:val="18"/>
                <w:szCs w:val="18"/>
              </w:rPr>
              <w:t>年</w:t>
            </w:r>
            <w:r w:rsidR="00B63F4D">
              <w:rPr>
                <w:rFonts w:hint="eastAsia"/>
                <w:b/>
                <w:sz w:val="18"/>
                <w:szCs w:val="18"/>
              </w:rPr>
              <w:t>04</w:t>
            </w:r>
            <w:r w:rsidRPr="00901148">
              <w:rPr>
                <w:b/>
                <w:sz w:val="18"/>
                <w:szCs w:val="18"/>
              </w:rPr>
              <w:t>月</w:t>
            </w:r>
            <w:r w:rsidR="00B63F4D">
              <w:rPr>
                <w:rFonts w:hint="eastAsia"/>
                <w:b/>
                <w:sz w:val="18"/>
                <w:szCs w:val="18"/>
              </w:rPr>
              <w:t>18</w:t>
            </w:r>
            <w:r w:rsidRPr="00901148">
              <w:rPr>
                <w:b/>
                <w:sz w:val="18"/>
                <w:szCs w:val="18"/>
              </w:rPr>
              <w:t>日</w:t>
            </w:r>
          </w:p>
        </w:tc>
        <w:tc>
          <w:tcPr>
            <w:tcW w:w="1203" w:type="dxa"/>
            <w:vAlign w:val="center"/>
          </w:tcPr>
          <w:p w14:paraId="716ABB54" w14:textId="77777777" w:rsidR="0056744B" w:rsidRPr="00901148" w:rsidRDefault="00C03701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rFonts w:hint="eastAsia"/>
                <w:b/>
                <w:sz w:val="18"/>
                <w:szCs w:val="18"/>
              </w:rPr>
              <w:t>指导教师</w:t>
            </w:r>
          </w:p>
        </w:tc>
        <w:tc>
          <w:tcPr>
            <w:tcW w:w="1204" w:type="dxa"/>
            <w:vAlign w:val="center"/>
          </w:tcPr>
          <w:p w14:paraId="26A187F8" w14:textId="33277377" w:rsidR="0056744B" w:rsidRPr="00901148" w:rsidRDefault="00B63F4D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蔡红军</w:t>
            </w:r>
          </w:p>
        </w:tc>
        <w:tc>
          <w:tcPr>
            <w:tcW w:w="1204" w:type="dxa"/>
            <w:vAlign w:val="center"/>
          </w:tcPr>
          <w:p w14:paraId="1DE9F1B7" w14:textId="77777777" w:rsidR="0056744B" w:rsidRPr="00901148" w:rsidRDefault="00C03701" w:rsidP="00C03701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 w:rsidRPr="00901148">
              <w:rPr>
                <w:rFonts w:hint="eastAsia"/>
                <w:b/>
                <w:sz w:val="18"/>
                <w:szCs w:val="18"/>
              </w:rPr>
              <w:t>评阅时间</w:t>
            </w:r>
          </w:p>
        </w:tc>
        <w:tc>
          <w:tcPr>
            <w:tcW w:w="1204" w:type="dxa"/>
            <w:vAlign w:val="center"/>
          </w:tcPr>
          <w:p w14:paraId="32EAAAEF" w14:textId="77777777" w:rsidR="0056744B" w:rsidRPr="00901148" w:rsidRDefault="0056744B" w:rsidP="0048665E">
            <w:pPr>
              <w:jc w:val="center"/>
              <w:textAlignment w:val="center"/>
              <w:rPr>
                <w:b/>
                <w:sz w:val="18"/>
                <w:szCs w:val="18"/>
              </w:rPr>
            </w:pPr>
          </w:p>
        </w:tc>
      </w:tr>
    </w:tbl>
    <w:p w14:paraId="44250F30" w14:textId="77777777" w:rsidR="00A837CE" w:rsidRDefault="00126B2E" w:rsidP="00901148">
      <w:pPr>
        <w:jc w:val="center"/>
        <w:textAlignment w:val="center"/>
        <w:rPr>
          <w:rFonts w:ascii="宋体" w:hAnsi="宋体"/>
          <w:b/>
          <w:sz w:val="28"/>
          <w:szCs w:val="28"/>
        </w:rPr>
      </w:pPr>
      <w:r w:rsidRPr="00191642">
        <w:rPr>
          <w:b/>
          <w:sz w:val="28"/>
          <w:szCs w:val="28"/>
        </w:rPr>
        <w:t>A2021</w:t>
      </w:r>
      <w:r w:rsidR="00DB4990">
        <w:rPr>
          <w:b/>
          <w:sz w:val="28"/>
          <w:szCs w:val="28"/>
        </w:rPr>
        <w:t>35</w:t>
      </w:r>
      <w:r w:rsidR="00B76ADC">
        <w:rPr>
          <w:b/>
          <w:sz w:val="28"/>
          <w:szCs w:val="28"/>
        </w:rPr>
        <w:t>0</w:t>
      </w:r>
      <w:r w:rsidR="00C03701">
        <w:rPr>
          <w:rFonts w:hint="eastAsia"/>
          <w:b/>
          <w:sz w:val="28"/>
          <w:szCs w:val="28"/>
        </w:rPr>
        <w:t>《</w:t>
      </w:r>
      <w:r w:rsidR="00DB4990">
        <w:rPr>
          <w:rFonts w:hint="eastAsia"/>
          <w:b/>
          <w:sz w:val="28"/>
          <w:szCs w:val="28"/>
        </w:rPr>
        <w:t>电子电路基础</w:t>
      </w:r>
      <w:r w:rsidR="00DB4990">
        <w:rPr>
          <w:rFonts w:hint="eastAsia"/>
          <w:b/>
          <w:sz w:val="28"/>
          <w:szCs w:val="28"/>
        </w:rPr>
        <w:t>B</w:t>
      </w:r>
      <w:r w:rsidR="00C03701">
        <w:rPr>
          <w:rFonts w:hint="eastAsia"/>
          <w:b/>
          <w:sz w:val="28"/>
          <w:szCs w:val="28"/>
        </w:rPr>
        <w:t>》</w:t>
      </w:r>
      <w:r w:rsidR="00DB4990">
        <w:rPr>
          <w:rFonts w:hint="eastAsia"/>
          <w:b/>
          <w:sz w:val="28"/>
          <w:szCs w:val="28"/>
        </w:rPr>
        <w:t>实验</w:t>
      </w:r>
      <w:r w:rsidR="000F6436">
        <w:rPr>
          <w:rFonts w:ascii="宋体" w:hAnsi="宋体" w:hint="eastAsia"/>
          <w:b/>
          <w:sz w:val="28"/>
          <w:szCs w:val="28"/>
        </w:rPr>
        <w:t>预习</w:t>
      </w:r>
      <w:r w:rsidR="00A837CE" w:rsidRPr="00191642">
        <w:rPr>
          <w:rFonts w:ascii="宋体" w:hAnsi="宋体" w:hint="eastAsia"/>
          <w:b/>
          <w:sz w:val="28"/>
          <w:szCs w:val="28"/>
        </w:rPr>
        <w:t>记录单</w:t>
      </w:r>
    </w:p>
    <w:p w14:paraId="5CC48F0F" w14:textId="77777777" w:rsidR="00C03701" w:rsidRDefault="00C03701" w:rsidP="00901148">
      <w:pPr>
        <w:spacing w:afterLines="50" w:after="156"/>
        <w:jc w:val="center"/>
        <w:textAlignment w:val="center"/>
        <w:rPr>
          <w:rFonts w:ascii="宋体" w:hAnsi="宋体"/>
          <w:b/>
          <w:szCs w:val="21"/>
        </w:rPr>
      </w:pPr>
      <w:r w:rsidRPr="00191642">
        <w:rPr>
          <w:rFonts w:ascii="宋体" w:hAnsi="宋体" w:hint="eastAsia"/>
          <w:b/>
          <w:szCs w:val="21"/>
        </w:rPr>
        <w:t>（</w:t>
      </w:r>
      <w:r w:rsidR="000F6436">
        <w:rPr>
          <w:rFonts w:ascii="宋体" w:hAnsi="宋体" w:hint="eastAsia"/>
          <w:b/>
          <w:szCs w:val="21"/>
        </w:rPr>
        <w:t>实验</w:t>
      </w:r>
      <w:r w:rsidR="00B76ADC">
        <w:rPr>
          <w:rFonts w:ascii="宋体" w:hAnsi="宋体" w:hint="eastAsia"/>
          <w:b/>
          <w:szCs w:val="21"/>
        </w:rPr>
        <w:t>一</w:t>
      </w:r>
      <w:r w:rsidR="000F6436">
        <w:rPr>
          <w:rFonts w:ascii="宋体" w:hAnsi="宋体" w:hint="eastAsia"/>
          <w:b/>
          <w:szCs w:val="21"/>
        </w:rPr>
        <w:t xml:space="preserve"> </w:t>
      </w:r>
      <w:r w:rsidR="000F6436">
        <w:rPr>
          <w:rFonts w:ascii="宋体" w:hAnsi="宋体"/>
          <w:b/>
          <w:szCs w:val="21"/>
        </w:rPr>
        <w:t xml:space="preserve"> </w:t>
      </w:r>
      <w:r w:rsidR="00B76ADC" w:rsidRPr="00B76ADC">
        <w:rPr>
          <w:rFonts w:ascii="宋体" w:hAnsi="宋体" w:hint="eastAsia"/>
          <w:b/>
          <w:szCs w:val="21"/>
        </w:rPr>
        <w:t>晶体管单级低频放大器的研究</w:t>
      </w:r>
      <w:r w:rsidRPr="00191642">
        <w:rPr>
          <w:rFonts w:ascii="宋体" w:hAnsi="宋体" w:hint="eastAsia"/>
          <w:b/>
          <w:szCs w:val="21"/>
        </w:rPr>
        <w:t>）</w:t>
      </w:r>
    </w:p>
    <w:p w14:paraId="7BB11E7E" w14:textId="77777777" w:rsidR="00C03701" w:rsidRDefault="00C03701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191642">
        <w:rPr>
          <w:rFonts w:ascii="宋体" w:hAnsi="宋体" w:hint="eastAsia"/>
          <w:b/>
          <w:sz w:val="18"/>
          <w:szCs w:val="18"/>
        </w:rPr>
        <w:t>一、实验电路原理图（如图</w:t>
      </w:r>
      <w:r w:rsidRPr="00191642">
        <w:rPr>
          <w:b/>
          <w:sz w:val="18"/>
          <w:szCs w:val="18"/>
        </w:rPr>
        <w:t>1</w:t>
      </w:r>
      <w:r w:rsidRPr="00191642">
        <w:rPr>
          <w:rFonts w:ascii="宋体" w:hAnsi="宋体" w:hint="eastAsia"/>
          <w:b/>
          <w:sz w:val="18"/>
          <w:szCs w:val="18"/>
        </w:rPr>
        <w:t>所示）及</w:t>
      </w:r>
      <w:r w:rsidR="00122FFA" w:rsidRPr="00122FFA">
        <w:rPr>
          <w:rFonts w:ascii="宋体" w:hAnsi="宋体"/>
          <w:b/>
          <w:sz w:val="18"/>
          <w:szCs w:val="18"/>
        </w:rPr>
        <w:t>你</w:t>
      </w:r>
      <w:r w:rsidR="009A683E">
        <w:rPr>
          <w:rFonts w:ascii="宋体" w:hAnsi="宋体" w:hint="eastAsia"/>
          <w:b/>
          <w:sz w:val="18"/>
          <w:szCs w:val="18"/>
        </w:rPr>
        <w:t>绘制好的电路仿真原理</w:t>
      </w:r>
      <w:r w:rsidR="00122FFA" w:rsidRPr="00122FFA">
        <w:rPr>
          <w:rFonts w:ascii="宋体" w:hAnsi="宋体" w:hint="eastAsia"/>
          <w:b/>
          <w:sz w:val="18"/>
          <w:szCs w:val="18"/>
        </w:rPr>
        <w:t>图</w:t>
      </w:r>
      <w:r w:rsidRPr="00191642">
        <w:rPr>
          <w:rFonts w:ascii="宋体" w:hAnsi="宋体" w:hint="eastAsia"/>
          <w:b/>
          <w:sz w:val="18"/>
          <w:szCs w:val="18"/>
        </w:rPr>
        <w:t>（如图</w:t>
      </w:r>
      <w:r w:rsidRPr="00191642">
        <w:rPr>
          <w:b/>
          <w:sz w:val="18"/>
          <w:szCs w:val="18"/>
        </w:rPr>
        <w:t>2</w:t>
      </w:r>
      <w:r w:rsidRPr="00191642">
        <w:rPr>
          <w:rFonts w:ascii="宋体" w:hAnsi="宋体" w:hint="eastAsia"/>
          <w:b/>
          <w:sz w:val="18"/>
          <w:szCs w:val="18"/>
        </w:rPr>
        <w:t>所示）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4813"/>
        <w:gridCol w:w="4814"/>
      </w:tblGrid>
      <w:tr w:rsidR="00ED0B72" w:rsidRPr="00901148" w14:paraId="4CAD4A30" w14:textId="77777777" w:rsidTr="004311A1">
        <w:trPr>
          <w:trHeight w:val="2539"/>
          <w:jc w:val="center"/>
        </w:trPr>
        <w:tc>
          <w:tcPr>
            <w:tcW w:w="4813" w:type="dxa"/>
            <w:vAlign w:val="center"/>
          </w:tcPr>
          <w:p w14:paraId="54EBC521" w14:textId="27E6F6A0" w:rsidR="00ED0B72" w:rsidRPr="00901148" w:rsidRDefault="00D2237D" w:rsidP="00D063A2">
            <w:pPr>
              <w:snapToGrid w:val="0"/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object w:dxaOrig="4066" w:dyaOrig="2956" w14:anchorId="503F4FD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2.9pt;height:147.75pt" o:ole="">
                  <v:imagedata r:id="rId7" o:title=""/>
                </v:shape>
                <o:OLEObject Type="Embed" ProgID="Visio.Drawing.15" ShapeID="_x0000_i1025" DrawAspect="Content" ObjectID="_1680292588" r:id="rId8"/>
              </w:object>
            </w:r>
          </w:p>
        </w:tc>
        <w:tc>
          <w:tcPr>
            <w:tcW w:w="4814" w:type="dxa"/>
            <w:vAlign w:val="center"/>
          </w:tcPr>
          <w:p w14:paraId="5F8AB08A" w14:textId="673F5049" w:rsidR="00811157" w:rsidRPr="00811157" w:rsidRDefault="00811157" w:rsidP="00811157">
            <w:pPr>
              <w:widowControl/>
              <w:jc w:val="left"/>
              <w:rPr>
                <w:rFonts w:ascii="宋体" w:hAnsi="宋体" w:cs="宋体"/>
                <w:kern w:val="0"/>
                <w:sz w:val="24"/>
              </w:rPr>
            </w:pPr>
            <w:r w:rsidRPr="00811157">
              <w:rPr>
                <w:rFonts w:ascii="宋体" w:hAnsi="宋体" w:cs="宋体"/>
                <w:noProof/>
                <w:kern w:val="0"/>
                <w:sz w:val="24"/>
              </w:rPr>
              <w:drawing>
                <wp:inline distT="0" distB="0" distL="0" distR="0" wp14:anchorId="28BFC238" wp14:editId="3FB6F027">
                  <wp:extent cx="2948940" cy="1703705"/>
                  <wp:effectExtent l="0" t="0" r="381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8940" cy="1703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3F6587B" w14:textId="29A98425" w:rsidR="00ED0B72" w:rsidRPr="00901148" w:rsidRDefault="00ED0B72" w:rsidP="00D063A2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ED0B72" w:rsidRPr="00901148" w14:paraId="4FDE9860" w14:textId="77777777" w:rsidTr="004311A1">
        <w:trPr>
          <w:trHeight w:val="340"/>
          <w:jc w:val="center"/>
        </w:trPr>
        <w:tc>
          <w:tcPr>
            <w:tcW w:w="4813" w:type="dxa"/>
            <w:vAlign w:val="center"/>
          </w:tcPr>
          <w:p w14:paraId="2F03F5AB" w14:textId="17EBDA82" w:rsidR="00ED0B72" w:rsidRPr="00901148" w:rsidRDefault="00ED0B72" w:rsidP="00D063A2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图</w:t>
            </w:r>
            <w:r w:rsidRPr="00901148">
              <w:rPr>
                <w:sz w:val="15"/>
                <w:szCs w:val="15"/>
              </w:rPr>
              <w:t xml:space="preserve">1 </w:t>
            </w:r>
            <w:r w:rsidR="00C41EA3" w:rsidRPr="00901148">
              <w:rPr>
                <w:sz w:val="15"/>
                <w:szCs w:val="15"/>
              </w:rPr>
              <w:t xml:space="preserve"> </w:t>
            </w:r>
            <w:r w:rsidRPr="00901148">
              <w:rPr>
                <w:sz w:val="15"/>
                <w:szCs w:val="15"/>
              </w:rPr>
              <w:t>晶体管</w:t>
            </w:r>
            <w:r w:rsidR="000F6436" w:rsidRPr="00901148">
              <w:rPr>
                <w:sz w:val="15"/>
                <w:szCs w:val="15"/>
              </w:rPr>
              <w:t>单级低频放大</w:t>
            </w:r>
            <w:r w:rsidR="00D2237D" w:rsidRPr="00901148">
              <w:rPr>
                <w:sz w:val="15"/>
                <w:szCs w:val="15"/>
              </w:rPr>
              <w:t>器</w:t>
            </w:r>
            <w:r w:rsidR="000F6436" w:rsidRPr="00901148">
              <w:rPr>
                <w:sz w:val="15"/>
                <w:szCs w:val="15"/>
              </w:rPr>
              <w:t>电路</w:t>
            </w:r>
            <w:r w:rsidRPr="00901148">
              <w:rPr>
                <w:sz w:val="15"/>
                <w:szCs w:val="15"/>
              </w:rPr>
              <w:t>原理图</w:t>
            </w:r>
          </w:p>
        </w:tc>
        <w:tc>
          <w:tcPr>
            <w:tcW w:w="4814" w:type="dxa"/>
            <w:vAlign w:val="center"/>
          </w:tcPr>
          <w:p w14:paraId="45F47FFB" w14:textId="36B0011E" w:rsidR="00ED0B72" w:rsidRPr="00901148" w:rsidRDefault="00ED0B72" w:rsidP="00D063A2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图</w:t>
            </w:r>
            <w:r w:rsidRPr="00901148">
              <w:rPr>
                <w:sz w:val="15"/>
                <w:szCs w:val="15"/>
              </w:rPr>
              <w:t xml:space="preserve">2 </w:t>
            </w:r>
            <w:r w:rsidR="00C41EA3" w:rsidRPr="00901148">
              <w:rPr>
                <w:sz w:val="15"/>
                <w:szCs w:val="15"/>
              </w:rPr>
              <w:t xml:space="preserve"> </w:t>
            </w:r>
            <w:r w:rsidR="000F6436" w:rsidRPr="00901148">
              <w:rPr>
                <w:sz w:val="15"/>
                <w:szCs w:val="15"/>
              </w:rPr>
              <w:t>晶体管单级低频放大</w:t>
            </w:r>
            <w:r w:rsidR="00D2237D" w:rsidRPr="00901148">
              <w:rPr>
                <w:sz w:val="15"/>
                <w:szCs w:val="15"/>
              </w:rPr>
              <w:t>器</w:t>
            </w:r>
            <w:r w:rsidR="000F6436" w:rsidRPr="00901148">
              <w:rPr>
                <w:sz w:val="15"/>
                <w:szCs w:val="15"/>
              </w:rPr>
              <w:t>电路</w:t>
            </w:r>
            <w:r w:rsidR="00D2237D" w:rsidRPr="00901148">
              <w:rPr>
                <w:sz w:val="15"/>
                <w:szCs w:val="15"/>
              </w:rPr>
              <w:t>仿真</w:t>
            </w:r>
            <w:r w:rsidR="000F6436" w:rsidRPr="00901148">
              <w:rPr>
                <w:sz w:val="15"/>
                <w:szCs w:val="15"/>
              </w:rPr>
              <w:t>图</w:t>
            </w:r>
          </w:p>
        </w:tc>
      </w:tr>
    </w:tbl>
    <w:p w14:paraId="29886CB3" w14:textId="77777777" w:rsidR="00A837CE" w:rsidRPr="00191642" w:rsidRDefault="00A837CE" w:rsidP="00191642">
      <w:pPr>
        <w:framePr w:wrap="around" w:vAnchor="text" w:hAnchor="margin" w:xAlign="center" w:y="1"/>
        <w:suppressOverlap/>
        <w:jc w:val="center"/>
        <w:textAlignment w:val="center"/>
        <w:outlineLvl w:val="1"/>
        <w:rPr>
          <w:rFonts w:ascii="宋体" w:hAnsi="宋体"/>
          <w:b/>
          <w:szCs w:val="21"/>
        </w:rPr>
      </w:pPr>
    </w:p>
    <w:p w14:paraId="71BECFFD" w14:textId="77777777" w:rsidR="003944A6" w:rsidRPr="004311A1" w:rsidRDefault="003944A6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4311A1">
        <w:rPr>
          <w:rFonts w:ascii="宋体" w:hAnsi="宋体" w:hint="eastAsia"/>
          <w:b/>
          <w:sz w:val="18"/>
          <w:szCs w:val="18"/>
        </w:rPr>
        <w:t>二、</w:t>
      </w:r>
      <w:r w:rsidR="00AC130A" w:rsidRPr="004311A1">
        <w:rPr>
          <w:rFonts w:ascii="宋体" w:hAnsi="宋体" w:hint="eastAsia"/>
          <w:b/>
          <w:sz w:val="18"/>
          <w:szCs w:val="18"/>
        </w:rPr>
        <w:t>电路</w:t>
      </w:r>
      <w:r w:rsidRPr="004311A1">
        <w:rPr>
          <w:rFonts w:ascii="宋体" w:hAnsi="宋体" w:hint="eastAsia"/>
          <w:b/>
          <w:sz w:val="18"/>
          <w:szCs w:val="18"/>
        </w:rPr>
        <w:t>器材统计</w:t>
      </w:r>
    </w:p>
    <w:tbl>
      <w:tblPr>
        <w:tblStyle w:val="a6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562"/>
        <w:gridCol w:w="1275"/>
        <w:gridCol w:w="1842"/>
        <w:gridCol w:w="567"/>
        <w:gridCol w:w="566"/>
        <w:gridCol w:w="566"/>
        <w:gridCol w:w="1274"/>
        <w:gridCol w:w="1840"/>
        <w:gridCol w:w="566"/>
        <w:gridCol w:w="559"/>
      </w:tblGrid>
      <w:tr w:rsidR="00747F79" w:rsidRPr="00901148" w14:paraId="6388390D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403E0942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序号</w:t>
            </w:r>
          </w:p>
        </w:tc>
        <w:tc>
          <w:tcPr>
            <w:tcW w:w="1275" w:type="dxa"/>
            <w:vAlign w:val="center"/>
          </w:tcPr>
          <w:p w14:paraId="26F5F5A1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名称</w:t>
            </w:r>
          </w:p>
        </w:tc>
        <w:tc>
          <w:tcPr>
            <w:tcW w:w="1842" w:type="dxa"/>
            <w:vAlign w:val="center"/>
          </w:tcPr>
          <w:p w14:paraId="44DCF45C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规格型号</w:t>
            </w:r>
          </w:p>
        </w:tc>
        <w:tc>
          <w:tcPr>
            <w:tcW w:w="567" w:type="dxa"/>
            <w:vAlign w:val="center"/>
          </w:tcPr>
          <w:p w14:paraId="6B974336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单位</w:t>
            </w:r>
          </w:p>
        </w:tc>
        <w:tc>
          <w:tcPr>
            <w:tcW w:w="566" w:type="dxa"/>
            <w:vAlign w:val="center"/>
          </w:tcPr>
          <w:p w14:paraId="24FA6DFF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数量</w:t>
            </w:r>
          </w:p>
        </w:tc>
        <w:tc>
          <w:tcPr>
            <w:tcW w:w="566" w:type="dxa"/>
            <w:vAlign w:val="center"/>
          </w:tcPr>
          <w:p w14:paraId="365AA162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序号</w:t>
            </w:r>
          </w:p>
        </w:tc>
        <w:tc>
          <w:tcPr>
            <w:tcW w:w="1274" w:type="dxa"/>
            <w:vAlign w:val="center"/>
          </w:tcPr>
          <w:p w14:paraId="4DEE0CF5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材料名称</w:t>
            </w:r>
          </w:p>
        </w:tc>
        <w:tc>
          <w:tcPr>
            <w:tcW w:w="1840" w:type="dxa"/>
            <w:vAlign w:val="center"/>
          </w:tcPr>
          <w:p w14:paraId="40740379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规格型号</w:t>
            </w:r>
          </w:p>
        </w:tc>
        <w:tc>
          <w:tcPr>
            <w:tcW w:w="566" w:type="dxa"/>
            <w:vAlign w:val="center"/>
          </w:tcPr>
          <w:p w14:paraId="3DB60516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单位</w:t>
            </w:r>
          </w:p>
        </w:tc>
        <w:tc>
          <w:tcPr>
            <w:tcW w:w="559" w:type="dxa"/>
            <w:vAlign w:val="center"/>
          </w:tcPr>
          <w:p w14:paraId="0AEDE574" w14:textId="77777777" w:rsidR="00747F79" w:rsidRPr="00901148" w:rsidRDefault="00747F79" w:rsidP="00C230CB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数量</w:t>
            </w:r>
          </w:p>
        </w:tc>
      </w:tr>
      <w:tr w:rsidR="00885F53" w:rsidRPr="00A82091" w14:paraId="289B66AB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7C01A47A" w14:textId="3FAB9AD8" w:rsidR="00885F53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  <w:tc>
          <w:tcPr>
            <w:tcW w:w="1275" w:type="dxa"/>
            <w:vAlign w:val="center"/>
          </w:tcPr>
          <w:p w14:paraId="660FC6B7" w14:textId="185EE86B" w:rsidR="00885F53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迷你面包板</w:t>
            </w:r>
          </w:p>
        </w:tc>
        <w:tc>
          <w:tcPr>
            <w:tcW w:w="1842" w:type="dxa"/>
            <w:vAlign w:val="center"/>
          </w:tcPr>
          <w:p w14:paraId="064757FD" w14:textId="434FD3AC" w:rsidR="00885F53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85*55mm400孔</w:t>
            </w:r>
          </w:p>
        </w:tc>
        <w:tc>
          <w:tcPr>
            <w:tcW w:w="567" w:type="dxa"/>
            <w:vAlign w:val="center"/>
          </w:tcPr>
          <w:p w14:paraId="7A0741E6" w14:textId="5AF8D055" w:rsidR="00885F53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块</w:t>
            </w:r>
          </w:p>
        </w:tc>
        <w:tc>
          <w:tcPr>
            <w:tcW w:w="566" w:type="dxa"/>
            <w:vAlign w:val="center"/>
          </w:tcPr>
          <w:p w14:paraId="03780F37" w14:textId="4E6B6609" w:rsidR="00885F53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  <w:tc>
          <w:tcPr>
            <w:tcW w:w="566" w:type="dxa"/>
            <w:vAlign w:val="center"/>
          </w:tcPr>
          <w:p w14:paraId="2FEC71CB" w14:textId="064A1713" w:rsidR="00885F53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8</w:t>
            </w:r>
          </w:p>
        </w:tc>
        <w:tc>
          <w:tcPr>
            <w:tcW w:w="1274" w:type="dxa"/>
            <w:vAlign w:val="center"/>
          </w:tcPr>
          <w:p w14:paraId="1CD65729" w14:textId="113AD7AD" w:rsidR="00885F53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金属膜电阻</w:t>
            </w:r>
          </w:p>
        </w:tc>
        <w:tc>
          <w:tcPr>
            <w:tcW w:w="1840" w:type="dxa"/>
            <w:vAlign w:val="center"/>
          </w:tcPr>
          <w:p w14:paraId="65DA6E46" w14:textId="2028ABDA" w:rsidR="00885F53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直插1/4W20kΩ±1%</w:t>
            </w:r>
          </w:p>
        </w:tc>
        <w:tc>
          <w:tcPr>
            <w:tcW w:w="566" w:type="dxa"/>
            <w:vAlign w:val="center"/>
          </w:tcPr>
          <w:p w14:paraId="07C55DFB" w14:textId="01E1F25F" w:rsidR="00885F53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个</w:t>
            </w:r>
          </w:p>
        </w:tc>
        <w:tc>
          <w:tcPr>
            <w:tcW w:w="559" w:type="dxa"/>
            <w:vAlign w:val="center"/>
          </w:tcPr>
          <w:p w14:paraId="39B324E6" w14:textId="4EE9096D" w:rsidR="00885F53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</w:tr>
      <w:tr w:rsidR="008621C5" w:rsidRPr="00A82091" w14:paraId="49CB1BF1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6CBE832A" w14:textId="0458B0D9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2</w:t>
            </w:r>
          </w:p>
        </w:tc>
        <w:tc>
          <w:tcPr>
            <w:tcW w:w="1275" w:type="dxa"/>
            <w:vAlign w:val="center"/>
          </w:tcPr>
          <w:p w14:paraId="63BAC250" w14:textId="643EA2BA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防静电镊子</w:t>
            </w:r>
          </w:p>
        </w:tc>
        <w:tc>
          <w:tcPr>
            <w:tcW w:w="1842" w:type="dxa"/>
            <w:vAlign w:val="center"/>
          </w:tcPr>
          <w:p w14:paraId="0EBD722C" w14:textId="293EEE0E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ESD-10</w:t>
            </w:r>
          </w:p>
        </w:tc>
        <w:tc>
          <w:tcPr>
            <w:tcW w:w="567" w:type="dxa"/>
            <w:vAlign w:val="center"/>
          </w:tcPr>
          <w:p w14:paraId="14D1C62C" w14:textId="3587761E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把</w:t>
            </w:r>
          </w:p>
        </w:tc>
        <w:tc>
          <w:tcPr>
            <w:tcW w:w="566" w:type="dxa"/>
            <w:vAlign w:val="center"/>
          </w:tcPr>
          <w:p w14:paraId="4EAC44B3" w14:textId="6E64E614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  <w:tc>
          <w:tcPr>
            <w:tcW w:w="566" w:type="dxa"/>
            <w:vAlign w:val="center"/>
          </w:tcPr>
          <w:p w14:paraId="41D46224" w14:textId="1E84FE0B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9</w:t>
            </w:r>
          </w:p>
        </w:tc>
        <w:tc>
          <w:tcPr>
            <w:tcW w:w="1274" w:type="dxa"/>
            <w:vAlign w:val="center"/>
          </w:tcPr>
          <w:p w14:paraId="0BC5D420" w14:textId="43A1A89C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金属膜电阻</w:t>
            </w:r>
          </w:p>
        </w:tc>
        <w:tc>
          <w:tcPr>
            <w:tcW w:w="1840" w:type="dxa"/>
            <w:vAlign w:val="center"/>
          </w:tcPr>
          <w:p w14:paraId="3F678952" w14:textId="0F5357C3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直插1/4W3kΩ±1%</w:t>
            </w:r>
          </w:p>
        </w:tc>
        <w:tc>
          <w:tcPr>
            <w:tcW w:w="566" w:type="dxa"/>
            <w:vAlign w:val="center"/>
          </w:tcPr>
          <w:p w14:paraId="020BE363" w14:textId="6D786CD4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个</w:t>
            </w:r>
          </w:p>
        </w:tc>
        <w:tc>
          <w:tcPr>
            <w:tcW w:w="559" w:type="dxa"/>
            <w:vAlign w:val="center"/>
          </w:tcPr>
          <w:p w14:paraId="1D1F0337" w14:textId="2DAA5ED9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</w:tr>
      <w:tr w:rsidR="00B63F4D" w:rsidRPr="00A82091" w14:paraId="4A2BF667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0FFBB78F" w14:textId="0F161BAF" w:rsidR="00B63F4D" w:rsidRPr="00A82091" w:rsidRDefault="00B63F4D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3</w:t>
            </w:r>
          </w:p>
        </w:tc>
        <w:tc>
          <w:tcPr>
            <w:tcW w:w="1275" w:type="dxa"/>
            <w:vAlign w:val="center"/>
          </w:tcPr>
          <w:p w14:paraId="46BD959B" w14:textId="3EC084E9" w:rsidR="00B63F4D" w:rsidRPr="00A82091" w:rsidRDefault="00B63F4D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连接导线</w:t>
            </w:r>
          </w:p>
        </w:tc>
        <w:tc>
          <w:tcPr>
            <w:tcW w:w="1842" w:type="dxa"/>
            <w:vAlign w:val="center"/>
          </w:tcPr>
          <w:p w14:paraId="72213F09" w14:textId="15469983" w:rsidR="00B63F4D" w:rsidRPr="00A82091" w:rsidRDefault="00B63F4D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连接导线 φ0.6mm各色</w:t>
            </w:r>
          </w:p>
        </w:tc>
        <w:tc>
          <w:tcPr>
            <w:tcW w:w="567" w:type="dxa"/>
            <w:vAlign w:val="center"/>
          </w:tcPr>
          <w:p w14:paraId="007C3369" w14:textId="3FB4FE7B" w:rsidR="00B63F4D" w:rsidRPr="00A82091" w:rsidRDefault="00B63F4D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根</w:t>
            </w:r>
          </w:p>
        </w:tc>
        <w:tc>
          <w:tcPr>
            <w:tcW w:w="566" w:type="dxa"/>
            <w:vAlign w:val="center"/>
          </w:tcPr>
          <w:p w14:paraId="37CCEF6E" w14:textId="4261EA3F" w:rsidR="00B63F4D" w:rsidRPr="00A82091" w:rsidRDefault="00B63F4D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若干</w:t>
            </w:r>
          </w:p>
        </w:tc>
        <w:tc>
          <w:tcPr>
            <w:tcW w:w="566" w:type="dxa"/>
            <w:vAlign w:val="center"/>
          </w:tcPr>
          <w:p w14:paraId="4C0A0FD9" w14:textId="2BB98F46" w:rsidR="00B63F4D" w:rsidRPr="00A82091" w:rsidRDefault="00A82091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0</w:t>
            </w:r>
          </w:p>
        </w:tc>
        <w:tc>
          <w:tcPr>
            <w:tcW w:w="1274" w:type="dxa"/>
            <w:vAlign w:val="center"/>
          </w:tcPr>
          <w:p w14:paraId="390EE8AD" w14:textId="47ADD77F" w:rsidR="00B63F4D" w:rsidRPr="00A82091" w:rsidRDefault="00A82091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金属膜电阻</w:t>
            </w:r>
          </w:p>
        </w:tc>
        <w:tc>
          <w:tcPr>
            <w:tcW w:w="1840" w:type="dxa"/>
            <w:vAlign w:val="center"/>
          </w:tcPr>
          <w:p w14:paraId="0C00FD75" w14:textId="0A0E5DAB" w:rsidR="00B63F4D" w:rsidRPr="00A82091" w:rsidRDefault="00A82091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直插1/4W1kΩ±1%</w:t>
            </w:r>
          </w:p>
        </w:tc>
        <w:tc>
          <w:tcPr>
            <w:tcW w:w="566" w:type="dxa"/>
            <w:vAlign w:val="center"/>
          </w:tcPr>
          <w:p w14:paraId="1D08255B" w14:textId="5D5D2D9E" w:rsidR="00B63F4D" w:rsidRPr="00A82091" w:rsidRDefault="00A82091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个</w:t>
            </w:r>
          </w:p>
        </w:tc>
        <w:tc>
          <w:tcPr>
            <w:tcW w:w="559" w:type="dxa"/>
            <w:vAlign w:val="center"/>
          </w:tcPr>
          <w:p w14:paraId="5C8DE235" w14:textId="5A736DA1" w:rsidR="00B63F4D" w:rsidRPr="00A82091" w:rsidRDefault="00A82091" w:rsidP="00B63F4D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</w:tr>
      <w:tr w:rsidR="008621C5" w:rsidRPr="00A82091" w14:paraId="273E54CC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13989D85" w14:textId="505BB23C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4</w:t>
            </w:r>
          </w:p>
        </w:tc>
        <w:tc>
          <w:tcPr>
            <w:tcW w:w="1275" w:type="dxa"/>
            <w:vAlign w:val="center"/>
          </w:tcPr>
          <w:p w14:paraId="60DFB176" w14:textId="157A0EE7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铝电解电容</w:t>
            </w:r>
          </w:p>
        </w:tc>
        <w:tc>
          <w:tcPr>
            <w:tcW w:w="1842" w:type="dxa"/>
            <w:vAlign w:val="center"/>
          </w:tcPr>
          <w:p w14:paraId="00A7D3EA" w14:textId="4A7DF45D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直插50V10μF</w:t>
            </w:r>
          </w:p>
        </w:tc>
        <w:tc>
          <w:tcPr>
            <w:tcW w:w="567" w:type="dxa"/>
            <w:vAlign w:val="center"/>
          </w:tcPr>
          <w:p w14:paraId="41795588" w14:textId="1E0C24C5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只</w:t>
            </w:r>
          </w:p>
        </w:tc>
        <w:tc>
          <w:tcPr>
            <w:tcW w:w="566" w:type="dxa"/>
            <w:vAlign w:val="center"/>
          </w:tcPr>
          <w:p w14:paraId="66D30B9C" w14:textId="08AE9C0D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2</w:t>
            </w:r>
          </w:p>
        </w:tc>
        <w:tc>
          <w:tcPr>
            <w:tcW w:w="566" w:type="dxa"/>
            <w:vAlign w:val="center"/>
          </w:tcPr>
          <w:p w14:paraId="497156BC" w14:textId="2F704756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1</w:t>
            </w:r>
          </w:p>
        </w:tc>
        <w:tc>
          <w:tcPr>
            <w:tcW w:w="1274" w:type="dxa"/>
            <w:vAlign w:val="center"/>
          </w:tcPr>
          <w:p w14:paraId="1C1935D4" w14:textId="6D31E231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金属膜电阻</w:t>
            </w:r>
          </w:p>
        </w:tc>
        <w:tc>
          <w:tcPr>
            <w:tcW w:w="1840" w:type="dxa"/>
            <w:vAlign w:val="center"/>
          </w:tcPr>
          <w:p w14:paraId="0E32BD17" w14:textId="17573133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直插1/4W200Ω±1%</w:t>
            </w:r>
          </w:p>
        </w:tc>
        <w:tc>
          <w:tcPr>
            <w:tcW w:w="566" w:type="dxa"/>
            <w:vAlign w:val="center"/>
          </w:tcPr>
          <w:p w14:paraId="4B8CE23D" w14:textId="5A5F6538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个</w:t>
            </w:r>
          </w:p>
        </w:tc>
        <w:tc>
          <w:tcPr>
            <w:tcW w:w="559" w:type="dxa"/>
            <w:vAlign w:val="center"/>
          </w:tcPr>
          <w:p w14:paraId="76D0118D" w14:textId="0170CA5E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</w:tr>
      <w:tr w:rsidR="008621C5" w:rsidRPr="00A82091" w14:paraId="3F045ED0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1D47D247" w14:textId="05474E7D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5</w:t>
            </w:r>
          </w:p>
        </w:tc>
        <w:tc>
          <w:tcPr>
            <w:tcW w:w="1275" w:type="dxa"/>
            <w:vAlign w:val="center"/>
          </w:tcPr>
          <w:p w14:paraId="675AC229" w14:textId="6AE2FB8B" w:rsidR="008621C5" w:rsidRPr="00A82091" w:rsidRDefault="00B63F4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铝电解电容</w:t>
            </w:r>
          </w:p>
        </w:tc>
        <w:tc>
          <w:tcPr>
            <w:tcW w:w="1842" w:type="dxa"/>
            <w:vAlign w:val="center"/>
          </w:tcPr>
          <w:p w14:paraId="1FD78CF7" w14:textId="35B1CCE4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直插50V100μF</w:t>
            </w:r>
          </w:p>
        </w:tc>
        <w:tc>
          <w:tcPr>
            <w:tcW w:w="567" w:type="dxa"/>
            <w:vAlign w:val="center"/>
          </w:tcPr>
          <w:p w14:paraId="2B47B30D" w14:textId="3E9EB2A4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只</w:t>
            </w:r>
          </w:p>
        </w:tc>
        <w:tc>
          <w:tcPr>
            <w:tcW w:w="566" w:type="dxa"/>
            <w:vAlign w:val="center"/>
          </w:tcPr>
          <w:p w14:paraId="78ACD2F6" w14:textId="49801971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  <w:tc>
          <w:tcPr>
            <w:tcW w:w="566" w:type="dxa"/>
            <w:vAlign w:val="center"/>
          </w:tcPr>
          <w:p w14:paraId="19260E06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274" w:type="dxa"/>
            <w:vAlign w:val="center"/>
          </w:tcPr>
          <w:p w14:paraId="63F4A9F6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840" w:type="dxa"/>
            <w:vAlign w:val="center"/>
          </w:tcPr>
          <w:p w14:paraId="3C291B88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566" w:type="dxa"/>
            <w:vAlign w:val="center"/>
          </w:tcPr>
          <w:p w14:paraId="10121018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559" w:type="dxa"/>
            <w:vAlign w:val="center"/>
          </w:tcPr>
          <w:p w14:paraId="20001A79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</w:tr>
      <w:tr w:rsidR="008621C5" w:rsidRPr="00A82091" w14:paraId="562F0D90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25B616A6" w14:textId="739E848A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6</w:t>
            </w:r>
          </w:p>
        </w:tc>
        <w:tc>
          <w:tcPr>
            <w:tcW w:w="1275" w:type="dxa"/>
            <w:vAlign w:val="center"/>
          </w:tcPr>
          <w:p w14:paraId="558FA3E9" w14:textId="4F3F9C20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晶体三极管</w:t>
            </w:r>
          </w:p>
        </w:tc>
        <w:tc>
          <w:tcPr>
            <w:tcW w:w="1842" w:type="dxa"/>
            <w:vAlign w:val="center"/>
          </w:tcPr>
          <w:p w14:paraId="02901809" w14:textId="2C073645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2N3904/TO-92</w:t>
            </w:r>
          </w:p>
        </w:tc>
        <w:tc>
          <w:tcPr>
            <w:tcW w:w="567" w:type="dxa"/>
            <w:vAlign w:val="center"/>
          </w:tcPr>
          <w:p w14:paraId="6CF6C471" w14:textId="5E8AD19F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个</w:t>
            </w:r>
          </w:p>
        </w:tc>
        <w:tc>
          <w:tcPr>
            <w:tcW w:w="566" w:type="dxa"/>
            <w:vAlign w:val="center"/>
          </w:tcPr>
          <w:p w14:paraId="51DB2594" w14:textId="638693AC" w:rsidR="008621C5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  <w:tc>
          <w:tcPr>
            <w:tcW w:w="566" w:type="dxa"/>
            <w:vAlign w:val="center"/>
          </w:tcPr>
          <w:p w14:paraId="5F3D795A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274" w:type="dxa"/>
            <w:vAlign w:val="center"/>
          </w:tcPr>
          <w:p w14:paraId="546562B0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840" w:type="dxa"/>
            <w:vAlign w:val="center"/>
          </w:tcPr>
          <w:p w14:paraId="5087D07B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566" w:type="dxa"/>
            <w:vAlign w:val="center"/>
          </w:tcPr>
          <w:p w14:paraId="0555D0A9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559" w:type="dxa"/>
            <w:vAlign w:val="center"/>
          </w:tcPr>
          <w:p w14:paraId="48328BEE" w14:textId="77777777" w:rsidR="008621C5" w:rsidRPr="00A82091" w:rsidRDefault="008621C5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</w:tr>
      <w:tr w:rsidR="00D2237D" w:rsidRPr="00A82091" w14:paraId="4E1E6150" w14:textId="77777777" w:rsidTr="00B80DC2">
        <w:trPr>
          <w:trHeight w:val="23"/>
          <w:jc w:val="center"/>
        </w:trPr>
        <w:tc>
          <w:tcPr>
            <w:tcW w:w="562" w:type="dxa"/>
            <w:vAlign w:val="center"/>
          </w:tcPr>
          <w:p w14:paraId="22FE78B6" w14:textId="17788791" w:rsidR="00D2237D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7</w:t>
            </w:r>
          </w:p>
        </w:tc>
        <w:tc>
          <w:tcPr>
            <w:tcW w:w="1275" w:type="dxa"/>
            <w:vAlign w:val="center"/>
          </w:tcPr>
          <w:p w14:paraId="1769A2D4" w14:textId="43FCB1D1" w:rsidR="00D2237D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金属膜电阻</w:t>
            </w:r>
          </w:p>
        </w:tc>
        <w:tc>
          <w:tcPr>
            <w:tcW w:w="1842" w:type="dxa"/>
            <w:vAlign w:val="center"/>
          </w:tcPr>
          <w:p w14:paraId="4A986825" w14:textId="1F111A72" w:rsidR="00D2237D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直插1/4W43kΩ±1%</w:t>
            </w:r>
          </w:p>
        </w:tc>
        <w:tc>
          <w:tcPr>
            <w:tcW w:w="567" w:type="dxa"/>
            <w:vAlign w:val="center"/>
          </w:tcPr>
          <w:p w14:paraId="53E03812" w14:textId="27CF6A68" w:rsidR="00D2237D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个</w:t>
            </w:r>
          </w:p>
        </w:tc>
        <w:tc>
          <w:tcPr>
            <w:tcW w:w="566" w:type="dxa"/>
            <w:vAlign w:val="center"/>
          </w:tcPr>
          <w:p w14:paraId="5BD3E234" w14:textId="57353767" w:rsidR="00D2237D" w:rsidRPr="00A82091" w:rsidRDefault="00A82091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 w:cs="Helvetica"/>
                <w:color w:val="333333"/>
                <w:sz w:val="15"/>
                <w:szCs w:val="15"/>
                <w:shd w:val="clear" w:color="auto" w:fill="FFFFFF"/>
              </w:rPr>
              <w:t>1</w:t>
            </w:r>
          </w:p>
        </w:tc>
        <w:tc>
          <w:tcPr>
            <w:tcW w:w="566" w:type="dxa"/>
            <w:vAlign w:val="center"/>
          </w:tcPr>
          <w:p w14:paraId="6A99D2A9" w14:textId="77777777" w:rsidR="00D2237D" w:rsidRPr="00A82091" w:rsidRDefault="00D2237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274" w:type="dxa"/>
            <w:vAlign w:val="center"/>
          </w:tcPr>
          <w:p w14:paraId="2A337B35" w14:textId="77777777" w:rsidR="00D2237D" w:rsidRPr="00A82091" w:rsidRDefault="00D2237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840" w:type="dxa"/>
            <w:vAlign w:val="center"/>
          </w:tcPr>
          <w:p w14:paraId="140A639E" w14:textId="77777777" w:rsidR="00D2237D" w:rsidRPr="00A82091" w:rsidRDefault="00D2237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566" w:type="dxa"/>
            <w:vAlign w:val="center"/>
          </w:tcPr>
          <w:p w14:paraId="6D9C6330" w14:textId="77777777" w:rsidR="00D2237D" w:rsidRPr="00A82091" w:rsidRDefault="00D2237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559" w:type="dxa"/>
            <w:vAlign w:val="center"/>
          </w:tcPr>
          <w:p w14:paraId="23960A85" w14:textId="77777777" w:rsidR="00D2237D" w:rsidRPr="00A82091" w:rsidRDefault="00D2237D" w:rsidP="00C230CB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</w:p>
        </w:tc>
      </w:tr>
    </w:tbl>
    <w:p w14:paraId="662840ED" w14:textId="77777777" w:rsidR="003476E0" w:rsidRPr="004311A1" w:rsidRDefault="00942D60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4311A1">
        <w:rPr>
          <w:rFonts w:ascii="宋体" w:hAnsi="宋体" w:hint="eastAsia"/>
          <w:b/>
          <w:sz w:val="18"/>
          <w:szCs w:val="18"/>
        </w:rPr>
        <w:t>三</w:t>
      </w:r>
      <w:r w:rsidR="003476E0" w:rsidRPr="004311A1">
        <w:rPr>
          <w:rFonts w:ascii="宋体" w:hAnsi="宋体" w:hint="eastAsia"/>
          <w:b/>
          <w:sz w:val="18"/>
          <w:szCs w:val="18"/>
        </w:rPr>
        <w:t>、电路</w:t>
      </w:r>
      <w:r w:rsidR="00245906" w:rsidRPr="004311A1">
        <w:rPr>
          <w:rFonts w:ascii="宋体" w:hAnsi="宋体" w:hint="eastAsia"/>
          <w:b/>
          <w:sz w:val="18"/>
          <w:szCs w:val="18"/>
        </w:rPr>
        <w:t>估算</w:t>
      </w:r>
      <w:r w:rsidR="00A45E7F" w:rsidRPr="004311A1">
        <w:rPr>
          <w:rFonts w:ascii="宋体" w:hAnsi="宋体" w:hint="eastAsia"/>
          <w:b/>
          <w:sz w:val="18"/>
          <w:szCs w:val="18"/>
        </w:rPr>
        <w:t>与</w:t>
      </w:r>
      <w:r w:rsidR="00C41EA3" w:rsidRPr="004311A1">
        <w:rPr>
          <w:rFonts w:ascii="宋体" w:hAnsi="宋体" w:hint="eastAsia"/>
          <w:b/>
          <w:sz w:val="18"/>
          <w:szCs w:val="18"/>
        </w:rPr>
        <w:t>数据记录</w:t>
      </w:r>
    </w:p>
    <w:p w14:paraId="314FA85A" w14:textId="151DA5CA" w:rsidR="00A45E7F" w:rsidRPr="004311A1" w:rsidRDefault="00A45E7F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4311A1">
        <w:rPr>
          <w:rFonts w:ascii="宋体" w:hAnsi="宋体" w:hint="eastAsia"/>
          <w:b/>
          <w:sz w:val="18"/>
          <w:szCs w:val="18"/>
        </w:rPr>
        <w:t>（一）</w:t>
      </w:r>
      <w:r w:rsidR="00245906" w:rsidRPr="004311A1">
        <w:rPr>
          <w:rFonts w:ascii="宋体" w:hAnsi="宋体" w:hint="eastAsia"/>
          <w:b/>
          <w:sz w:val="18"/>
          <w:szCs w:val="18"/>
        </w:rPr>
        <w:t>估算</w:t>
      </w:r>
      <w:r w:rsidR="00C41EA3" w:rsidRPr="004311A1">
        <w:rPr>
          <w:rFonts w:ascii="宋体" w:hAnsi="宋体" w:hint="eastAsia"/>
          <w:b/>
          <w:sz w:val="18"/>
          <w:szCs w:val="18"/>
        </w:rPr>
        <w:t>静态</w:t>
      </w:r>
      <w:r w:rsidR="00773C12" w:rsidRPr="004311A1">
        <w:rPr>
          <w:rFonts w:ascii="宋体" w:hAnsi="宋体" w:hint="eastAsia"/>
          <w:b/>
          <w:sz w:val="18"/>
          <w:szCs w:val="18"/>
        </w:rPr>
        <w:t>指标</w:t>
      </w:r>
    </w:p>
    <w:tbl>
      <w:tblPr>
        <w:tblStyle w:val="a6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1555"/>
        <w:gridCol w:w="891"/>
        <w:gridCol w:w="7171"/>
      </w:tblGrid>
      <w:tr w:rsidR="00560AC2" w:rsidRPr="00901148" w14:paraId="375E5D79" w14:textId="77777777" w:rsidTr="00B80DC2">
        <w:trPr>
          <w:jc w:val="center"/>
        </w:trPr>
        <w:tc>
          <w:tcPr>
            <w:tcW w:w="1555" w:type="dxa"/>
            <w:vAlign w:val="center"/>
          </w:tcPr>
          <w:p w14:paraId="499E731D" w14:textId="69E804E8" w:rsidR="00560AC2" w:rsidRPr="00901148" w:rsidRDefault="00560AC2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静态指标名称</w:t>
            </w:r>
          </w:p>
        </w:tc>
        <w:tc>
          <w:tcPr>
            <w:tcW w:w="891" w:type="dxa"/>
            <w:vAlign w:val="center"/>
          </w:tcPr>
          <w:p w14:paraId="57FA5FE2" w14:textId="417BC6A9" w:rsidR="00560AC2" w:rsidRPr="00901148" w:rsidRDefault="00560AC2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指标符号</w:t>
            </w:r>
          </w:p>
        </w:tc>
        <w:tc>
          <w:tcPr>
            <w:tcW w:w="7171" w:type="dxa"/>
            <w:vAlign w:val="center"/>
          </w:tcPr>
          <w:p w14:paraId="3B3D3D1D" w14:textId="7E18315C" w:rsidR="00560AC2" w:rsidRPr="00901148" w:rsidRDefault="00560AC2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指标估算过程（满足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5"/>
                      <w:szCs w:val="15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5"/>
                      <w:szCs w:val="15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15"/>
                      <w:szCs w:val="15"/>
                    </w:rPr>
                    <m:t>Rb2</m:t>
                  </m:r>
                </m:sub>
              </m:sSub>
              <m:r>
                <w:rPr>
                  <w:rFonts w:ascii="Cambria Math" w:hAnsi="Cambria Math"/>
                  <w:sz w:val="15"/>
                  <w:szCs w:val="15"/>
                </w:rPr>
                <m:t>≥10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5"/>
                      <w:szCs w:val="15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5"/>
                      <w:szCs w:val="15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15"/>
                      <w:szCs w:val="15"/>
                    </w:rPr>
                    <m:t>BQ</m:t>
                  </m:r>
                </m:sub>
              </m:sSub>
            </m:oMath>
            <w:r w:rsidRPr="00901148">
              <w:rPr>
                <w:sz w:val="15"/>
                <w:szCs w:val="15"/>
              </w:rPr>
              <w:t>，取</w:t>
            </w:r>
            <w:r w:rsidRPr="00901148">
              <w:rPr>
                <w:i/>
                <w:sz w:val="15"/>
                <w:szCs w:val="15"/>
              </w:rPr>
              <w:t>β</w:t>
            </w:r>
            <w:r w:rsidRPr="00901148">
              <w:rPr>
                <w:sz w:val="15"/>
                <w:szCs w:val="15"/>
              </w:rPr>
              <w:t>为</w:t>
            </w:r>
            <w:r w:rsidRPr="00901148">
              <w:rPr>
                <w:sz w:val="15"/>
                <w:szCs w:val="15"/>
              </w:rPr>
              <w:t>200</w:t>
            </w:r>
            <w:r w:rsidRPr="00901148">
              <w:rPr>
                <w:sz w:val="15"/>
                <w:szCs w:val="15"/>
              </w:rPr>
              <w:t>，</w:t>
            </w:r>
            <w:r w:rsidRPr="00901148">
              <w:rPr>
                <w:i/>
                <w:sz w:val="15"/>
                <w:szCs w:val="15"/>
              </w:rPr>
              <w:t xml:space="preserve"> V</w:t>
            </w:r>
            <w:r w:rsidRPr="00901148">
              <w:rPr>
                <w:sz w:val="15"/>
                <w:szCs w:val="15"/>
                <w:vertAlign w:val="subscript"/>
              </w:rPr>
              <w:t>BEQ</w:t>
            </w:r>
            <w:r w:rsidRPr="00901148">
              <w:rPr>
                <w:sz w:val="15"/>
                <w:szCs w:val="15"/>
              </w:rPr>
              <w:t>为</w:t>
            </w:r>
            <w:r w:rsidRPr="00901148">
              <w:rPr>
                <w:sz w:val="15"/>
                <w:szCs w:val="15"/>
              </w:rPr>
              <w:t>0.65V</w:t>
            </w:r>
            <w:r w:rsidRPr="00901148">
              <w:rPr>
                <w:sz w:val="15"/>
                <w:szCs w:val="15"/>
              </w:rPr>
              <w:t>）（开关</w:t>
            </w:r>
            <w:r w:rsidRPr="00901148">
              <w:rPr>
                <w:i/>
                <w:sz w:val="15"/>
                <w:szCs w:val="15"/>
              </w:rPr>
              <w:t>K</w:t>
            </w:r>
            <w:r w:rsidRPr="00901148">
              <w:rPr>
                <w:iCs/>
                <w:sz w:val="15"/>
                <w:szCs w:val="15"/>
              </w:rPr>
              <w:t>状态不论</w:t>
            </w:r>
            <w:r w:rsidRPr="00901148">
              <w:rPr>
                <w:sz w:val="15"/>
                <w:szCs w:val="15"/>
              </w:rPr>
              <w:t>）</w:t>
            </w:r>
          </w:p>
        </w:tc>
      </w:tr>
      <w:tr w:rsidR="004311A1" w:rsidRPr="00901148" w14:paraId="20B81668" w14:textId="77777777" w:rsidTr="00B80DC2">
        <w:trPr>
          <w:jc w:val="center"/>
        </w:trPr>
        <w:tc>
          <w:tcPr>
            <w:tcW w:w="1555" w:type="dxa"/>
            <w:vAlign w:val="center"/>
          </w:tcPr>
          <w:p w14:paraId="3A34BFED" w14:textId="56B5392E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直流电源电压</w:t>
            </w:r>
          </w:p>
        </w:tc>
        <w:tc>
          <w:tcPr>
            <w:tcW w:w="891" w:type="dxa"/>
            <w:vAlign w:val="center"/>
          </w:tcPr>
          <w:p w14:paraId="14B3C031" w14:textId="6C3924D0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CC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4EE0CA27" w14:textId="0D4F9211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15.000V</w:t>
            </w:r>
          </w:p>
        </w:tc>
      </w:tr>
      <w:tr w:rsidR="004311A1" w:rsidRPr="00901148" w14:paraId="6C045E23" w14:textId="77777777" w:rsidTr="00B80DC2">
        <w:trPr>
          <w:jc w:val="center"/>
        </w:trPr>
        <w:tc>
          <w:tcPr>
            <w:tcW w:w="1555" w:type="dxa"/>
            <w:vAlign w:val="center"/>
          </w:tcPr>
          <w:p w14:paraId="51405E42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基极直流电压</w:t>
            </w:r>
          </w:p>
        </w:tc>
        <w:tc>
          <w:tcPr>
            <w:tcW w:w="891" w:type="dxa"/>
            <w:vAlign w:val="center"/>
          </w:tcPr>
          <w:p w14:paraId="2D6CF8F2" w14:textId="0CE9754D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B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48973621" w14:textId="2D9195E4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0.978V</w:t>
            </w:r>
          </w:p>
        </w:tc>
      </w:tr>
      <w:tr w:rsidR="004311A1" w:rsidRPr="00901148" w14:paraId="6D8F76DD" w14:textId="77777777" w:rsidTr="00B80DC2">
        <w:trPr>
          <w:jc w:val="center"/>
        </w:trPr>
        <w:tc>
          <w:tcPr>
            <w:tcW w:w="1555" w:type="dxa"/>
            <w:vAlign w:val="center"/>
          </w:tcPr>
          <w:p w14:paraId="7E9C4FDC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发射极直流电压</w:t>
            </w:r>
          </w:p>
        </w:tc>
        <w:tc>
          <w:tcPr>
            <w:tcW w:w="891" w:type="dxa"/>
            <w:vAlign w:val="center"/>
          </w:tcPr>
          <w:p w14:paraId="4DB0A188" w14:textId="3CF25D5E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E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0C31CCEE" w14:textId="1A28E60C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0.328V</w:t>
            </w:r>
          </w:p>
        </w:tc>
      </w:tr>
      <w:tr w:rsidR="004311A1" w:rsidRPr="00901148" w14:paraId="610A5765" w14:textId="77777777" w:rsidTr="00B80DC2">
        <w:trPr>
          <w:jc w:val="center"/>
        </w:trPr>
        <w:tc>
          <w:tcPr>
            <w:tcW w:w="1555" w:type="dxa"/>
            <w:vAlign w:val="center"/>
          </w:tcPr>
          <w:p w14:paraId="33CFE32A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集电极直流电压</w:t>
            </w:r>
          </w:p>
        </w:tc>
        <w:tc>
          <w:tcPr>
            <w:tcW w:w="891" w:type="dxa"/>
            <w:vAlign w:val="center"/>
          </w:tcPr>
          <w:p w14:paraId="494A84DE" w14:textId="1A192D96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C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4AD824D8" w14:textId="19FA4E13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9.56V</w:t>
            </w:r>
          </w:p>
        </w:tc>
      </w:tr>
      <w:tr w:rsidR="004311A1" w:rsidRPr="00901148" w14:paraId="6CCCE6CE" w14:textId="77777777" w:rsidTr="00B80DC2">
        <w:trPr>
          <w:jc w:val="center"/>
        </w:trPr>
        <w:tc>
          <w:tcPr>
            <w:tcW w:w="1555" w:type="dxa"/>
            <w:vAlign w:val="center"/>
          </w:tcPr>
          <w:p w14:paraId="64C7B13B" w14:textId="2426E56D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发射结直流电压</w:t>
            </w:r>
          </w:p>
        </w:tc>
        <w:tc>
          <w:tcPr>
            <w:tcW w:w="891" w:type="dxa"/>
            <w:vAlign w:val="center"/>
          </w:tcPr>
          <w:p w14:paraId="5BE701B8" w14:textId="1CCBC942" w:rsidR="004311A1" w:rsidRPr="00901148" w:rsidRDefault="006B6E0C" w:rsidP="004311A1">
            <w:pPr>
              <w:jc w:val="center"/>
              <w:rPr>
                <w:i/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BE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4839CF27" w14:textId="3DD00578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0.65</w:t>
            </w:r>
            <w:r w:rsidRPr="00A82091">
              <w:rPr>
                <w:rFonts w:ascii="宋体" w:hAnsi="宋体" w:hint="eastAsia"/>
                <w:sz w:val="15"/>
                <w:szCs w:val="15"/>
              </w:rPr>
              <w:t>V</w:t>
            </w:r>
          </w:p>
        </w:tc>
      </w:tr>
      <w:tr w:rsidR="004311A1" w:rsidRPr="00901148" w14:paraId="30A017F8" w14:textId="77777777" w:rsidTr="00B80DC2">
        <w:trPr>
          <w:jc w:val="center"/>
        </w:trPr>
        <w:tc>
          <w:tcPr>
            <w:tcW w:w="1555" w:type="dxa"/>
            <w:vAlign w:val="center"/>
          </w:tcPr>
          <w:p w14:paraId="0BBF4C4C" w14:textId="17ED1923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CE</w:t>
            </w:r>
            <w:r w:rsidRPr="00901148">
              <w:rPr>
                <w:sz w:val="15"/>
                <w:szCs w:val="15"/>
              </w:rPr>
              <w:t>直流电压</w:t>
            </w:r>
          </w:p>
        </w:tc>
        <w:tc>
          <w:tcPr>
            <w:tcW w:w="891" w:type="dxa"/>
            <w:vAlign w:val="center"/>
          </w:tcPr>
          <w:p w14:paraId="44DEC2F8" w14:textId="4EA851EF" w:rsidR="004311A1" w:rsidRPr="00901148" w:rsidRDefault="006B6E0C" w:rsidP="004311A1">
            <w:pPr>
              <w:jc w:val="center"/>
              <w:rPr>
                <w:i/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CE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30EA8940" w14:textId="2458D430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9.232</w:t>
            </w:r>
            <w:r w:rsidRPr="00A82091">
              <w:rPr>
                <w:rFonts w:ascii="宋体" w:hAnsi="宋体" w:hint="eastAsia"/>
                <w:sz w:val="15"/>
                <w:szCs w:val="15"/>
              </w:rPr>
              <w:t>V</w:t>
            </w:r>
          </w:p>
        </w:tc>
      </w:tr>
      <w:tr w:rsidR="004311A1" w:rsidRPr="00901148" w14:paraId="56B1864A" w14:textId="77777777" w:rsidTr="00B80DC2">
        <w:trPr>
          <w:jc w:val="center"/>
        </w:trPr>
        <w:tc>
          <w:tcPr>
            <w:tcW w:w="1555" w:type="dxa"/>
            <w:vAlign w:val="center"/>
          </w:tcPr>
          <w:p w14:paraId="08C45605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发射极直流电流</w:t>
            </w:r>
          </w:p>
        </w:tc>
        <w:tc>
          <w:tcPr>
            <w:tcW w:w="891" w:type="dxa"/>
            <w:vAlign w:val="center"/>
          </w:tcPr>
          <w:p w14:paraId="6F24B7E2" w14:textId="31B368FD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E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6EAF5089" w14:textId="485B5B49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0.273mA</w:t>
            </w:r>
          </w:p>
        </w:tc>
      </w:tr>
      <w:tr w:rsidR="004311A1" w:rsidRPr="00901148" w14:paraId="162214D9" w14:textId="77777777" w:rsidTr="00B80DC2">
        <w:trPr>
          <w:jc w:val="center"/>
        </w:trPr>
        <w:tc>
          <w:tcPr>
            <w:tcW w:w="1555" w:type="dxa"/>
            <w:vAlign w:val="center"/>
          </w:tcPr>
          <w:p w14:paraId="73799BB9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基极直流电流</w:t>
            </w:r>
          </w:p>
        </w:tc>
        <w:tc>
          <w:tcPr>
            <w:tcW w:w="891" w:type="dxa"/>
            <w:vAlign w:val="center"/>
          </w:tcPr>
          <w:p w14:paraId="1B57F60E" w14:textId="76941F32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B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188735A7" w14:textId="21E5C7F9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1.358μA</w:t>
            </w:r>
          </w:p>
        </w:tc>
      </w:tr>
      <w:tr w:rsidR="004311A1" w:rsidRPr="00901148" w14:paraId="2EBECA79" w14:textId="77777777" w:rsidTr="00B80DC2">
        <w:trPr>
          <w:jc w:val="center"/>
        </w:trPr>
        <w:tc>
          <w:tcPr>
            <w:tcW w:w="1555" w:type="dxa"/>
            <w:vAlign w:val="center"/>
          </w:tcPr>
          <w:p w14:paraId="34867FC1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集电极直流电流</w:t>
            </w:r>
          </w:p>
        </w:tc>
        <w:tc>
          <w:tcPr>
            <w:tcW w:w="891" w:type="dxa"/>
            <w:vAlign w:val="center"/>
          </w:tcPr>
          <w:p w14:paraId="26DFEE6D" w14:textId="2B49DE5D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CQ</m:t>
                    </m:r>
                  </m:sub>
                </m:sSub>
              </m:oMath>
            </m:oMathPara>
          </w:p>
        </w:tc>
        <w:tc>
          <w:tcPr>
            <w:tcW w:w="7171" w:type="dxa"/>
            <w:vAlign w:val="center"/>
          </w:tcPr>
          <w:p w14:paraId="77CA80DE" w14:textId="4B294A9E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0.272mA</w:t>
            </w:r>
          </w:p>
        </w:tc>
      </w:tr>
    </w:tbl>
    <w:p w14:paraId="4C408121" w14:textId="0F24961C" w:rsidR="00CA0625" w:rsidRPr="004311A1" w:rsidRDefault="00053615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4311A1">
        <w:rPr>
          <w:rFonts w:ascii="宋体" w:hAnsi="宋体" w:hint="eastAsia"/>
          <w:b/>
          <w:sz w:val="18"/>
          <w:szCs w:val="18"/>
        </w:rPr>
        <w:t>（二）</w:t>
      </w:r>
      <w:r w:rsidR="008F5939" w:rsidRPr="004311A1">
        <w:rPr>
          <w:rFonts w:ascii="宋体" w:hAnsi="宋体" w:hint="eastAsia"/>
          <w:b/>
          <w:sz w:val="18"/>
          <w:szCs w:val="18"/>
        </w:rPr>
        <w:t>估算</w:t>
      </w:r>
      <w:r w:rsidR="00560AC2" w:rsidRPr="004311A1">
        <w:rPr>
          <w:rFonts w:ascii="宋体" w:hAnsi="宋体" w:hint="eastAsia"/>
          <w:b/>
          <w:sz w:val="18"/>
          <w:szCs w:val="18"/>
        </w:rPr>
        <w:t>动态指标</w:t>
      </w:r>
    </w:p>
    <w:tbl>
      <w:tblPr>
        <w:tblStyle w:val="a6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1696"/>
        <w:gridCol w:w="851"/>
        <w:gridCol w:w="7070"/>
      </w:tblGrid>
      <w:tr w:rsidR="00560AC2" w:rsidRPr="00901148" w14:paraId="7B3E73C0" w14:textId="77777777" w:rsidTr="00B80DC2">
        <w:trPr>
          <w:trHeight w:val="227"/>
          <w:jc w:val="center"/>
        </w:trPr>
        <w:tc>
          <w:tcPr>
            <w:tcW w:w="1696" w:type="dxa"/>
            <w:vAlign w:val="center"/>
          </w:tcPr>
          <w:p w14:paraId="748739EA" w14:textId="6612E975" w:rsidR="00560AC2" w:rsidRPr="00901148" w:rsidRDefault="00560AC2" w:rsidP="00C230CB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动态指标名称</w:t>
            </w:r>
          </w:p>
        </w:tc>
        <w:tc>
          <w:tcPr>
            <w:tcW w:w="851" w:type="dxa"/>
            <w:vAlign w:val="center"/>
          </w:tcPr>
          <w:p w14:paraId="503ED394" w14:textId="6E4B7180" w:rsidR="00560AC2" w:rsidRPr="00901148" w:rsidRDefault="00560AC2" w:rsidP="00C230CB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指标符号</w:t>
            </w:r>
          </w:p>
        </w:tc>
        <w:tc>
          <w:tcPr>
            <w:tcW w:w="7070" w:type="dxa"/>
            <w:vAlign w:val="center"/>
          </w:tcPr>
          <w:p w14:paraId="1547B6DA" w14:textId="448ADFFD" w:rsidR="00560AC2" w:rsidRPr="00901148" w:rsidRDefault="00560AC2" w:rsidP="00C230CB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估算过程（取</w:t>
            </w:r>
            <w:r w:rsidRPr="00901148">
              <w:rPr>
                <w:i/>
                <w:iCs/>
                <w:sz w:val="15"/>
                <w:szCs w:val="15"/>
              </w:rPr>
              <w:t>r</w:t>
            </w:r>
            <w:r w:rsidRPr="00901148">
              <w:rPr>
                <w:sz w:val="15"/>
                <w:szCs w:val="15"/>
                <w:eastAsianLayout w:id="-1812837376" w:combine="1"/>
              </w:rPr>
              <w:t>＇</w:t>
            </w:r>
            <w:r w:rsidRPr="00901148">
              <w:rPr>
                <w:sz w:val="15"/>
                <w:szCs w:val="15"/>
                <w:eastAsianLayout w:id="-1812837376" w:combine="1"/>
              </w:rPr>
              <w:t xml:space="preserve"> bb</w:t>
            </w:r>
            <w:r w:rsidRPr="00901148">
              <w:rPr>
                <w:sz w:val="15"/>
                <w:szCs w:val="15"/>
              </w:rPr>
              <w:t>为</w:t>
            </w:r>
            <w:r w:rsidRPr="00901148">
              <w:rPr>
                <w:sz w:val="15"/>
                <w:szCs w:val="15"/>
              </w:rPr>
              <w:t>300Ω</w:t>
            </w:r>
            <w:r w:rsidRPr="00901148">
              <w:rPr>
                <w:sz w:val="15"/>
                <w:szCs w:val="15"/>
              </w:rPr>
              <w:t>，信号源内阻</w:t>
            </w:r>
            <w:r w:rsidRPr="00901148">
              <w:rPr>
                <w:i/>
                <w:iCs/>
                <w:sz w:val="15"/>
                <w:szCs w:val="15"/>
              </w:rPr>
              <w:t>R</w:t>
            </w:r>
            <w:r w:rsidRPr="00901148">
              <w:rPr>
                <w:sz w:val="15"/>
                <w:szCs w:val="15"/>
                <w:vertAlign w:val="subscript"/>
              </w:rPr>
              <w:t>s</w:t>
            </w:r>
            <w:r w:rsidRPr="00901148">
              <w:rPr>
                <w:sz w:val="15"/>
                <w:szCs w:val="15"/>
              </w:rPr>
              <w:t>取</w:t>
            </w:r>
            <w:r w:rsidRPr="00901148">
              <w:rPr>
                <w:sz w:val="15"/>
                <w:szCs w:val="15"/>
              </w:rPr>
              <w:t>50Ω</w:t>
            </w:r>
            <w:r w:rsidRPr="00901148">
              <w:rPr>
                <w:sz w:val="15"/>
                <w:szCs w:val="15"/>
              </w:rPr>
              <w:t>，</w:t>
            </w:r>
            <w:r w:rsidRPr="00901148">
              <w:rPr>
                <w:i/>
                <w:spacing w:val="10"/>
                <w:sz w:val="15"/>
                <w:szCs w:val="15"/>
              </w:rPr>
              <w:t>β</w:t>
            </w:r>
            <w:r w:rsidRPr="00901148">
              <w:rPr>
                <w:spacing w:val="10"/>
                <w:sz w:val="15"/>
                <w:szCs w:val="15"/>
              </w:rPr>
              <w:t>为</w:t>
            </w:r>
            <w:r w:rsidRPr="00901148">
              <w:rPr>
                <w:spacing w:val="10"/>
                <w:sz w:val="15"/>
                <w:szCs w:val="15"/>
              </w:rPr>
              <w:t>200</w:t>
            </w:r>
            <w:r w:rsidRPr="00901148">
              <w:rPr>
                <w:spacing w:val="10"/>
                <w:sz w:val="15"/>
                <w:szCs w:val="15"/>
              </w:rPr>
              <w:t>，</w:t>
            </w:r>
            <w:r w:rsidRPr="00901148">
              <w:rPr>
                <w:i/>
                <w:iCs/>
                <w:sz w:val="15"/>
                <w:szCs w:val="15"/>
              </w:rPr>
              <w:t>U</w:t>
            </w:r>
            <w:r w:rsidRPr="00901148">
              <w:rPr>
                <w:sz w:val="15"/>
                <w:szCs w:val="15"/>
                <w:vertAlign w:val="subscript"/>
              </w:rPr>
              <w:t>ces</w:t>
            </w:r>
            <w:r w:rsidRPr="00901148">
              <w:rPr>
                <w:sz w:val="15"/>
                <w:szCs w:val="15"/>
              </w:rPr>
              <w:t>取</w:t>
            </w:r>
            <w:r w:rsidRPr="00901148">
              <w:rPr>
                <w:sz w:val="15"/>
                <w:szCs w:val="15"/>
              </w:rPr>
              <w:t>1V</w:t>
            </w:r>
            <w:r w:rsidRPr="00901148">
              <w:rPr>
                <w:sz w:val="15"/>
                <w:szCs w:val="15"/>
              </w:rPr>
              <w:t>，开关</w:t>
            </w:r>
            <w:r w:rsidRPr="00901148">
              <w:rPr>
                <w:i/>
                <w:iCs/>
                <w:sz w:val="15"/>
                <w:szCs w:val="15"/>
              </w:rPr>
              <w:t>K</w:t>
            </w:r>
            <w:r w:rsidRPr="00901148">
              <w:rPr>
                <w:sz w:val="15"/>
                <w:szCs w:val="15"/>
              </w:rPr>
              <w:t>打开）</w:t>
            </w:r>
          </w:p>
        </w:tc>
      </w:tr>
      <w:tr w:rsidR="004311A1" w:rsidRPr="00901148" w14:paraId="4783981A" w14:textId="77777777" w:rsidTr="00B80DC2">
        <w:trPr>
          <w:jc w:val="center"/>
        </w:trPr>
        <w:tc>
          <w:tcPr>
            <w:tcW w:w="1696" w:type="dxa"/>
            <w:vAlign w:val="center"/>
          </w:tcPr>
          <w:p w14:paraId="25EB938C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发射结交流电阻</w:t>
            </w:r>
          </w:p>
        </w:tc>
        <w:tc>
          <w:tcPr>
            <w:tcW w:w="851" w:type="dxa"/>
            <w:vAlign w:val="center"/>
          </w:tcPr>
          <w:p w14:paraId="59883301" w14:textId="330C2EB3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e</m:t>
                    </m:r>
                  </m:sub>
                  <m:sup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'</m:t>
                    </m:r>
                  </m:sup>
                </m:sSubSup>
              </m:oMath>
            </m:oMathPara>
          </w:p>
        </w:tc>
        <w:tc>
          <w:tcPr>
            <w:tcW w:w="7070" w:type="dxa"/>
            <w:vAlign w:val="center"/>
          </w:tcPr>
          <w:p w14:paraId="5919A2B3" w14:textId="20B86EEA" w:rsidR="004311A1" w:rsidRPr="00A82091" w:rsidRDefault="00A82091" w:rsidP="004311A1">
            <w:pPr>
              <w:ind w:leftChars="50" w:left="105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95Ω</w:t>
            </w:r>
          </w:p>
        </w:tc>
      </w:tr>
      <w:tr w:rsidR="004311A1" w:rsidRPr="00901148" w14:paraId="7D3A3ACE" w14:textId="77777777" w:rsidTr="00B80DC2">
        <w:trPr>
          <w:jc w:val="center"/>
        </w:trPr>
        <w:tc>
          <w:tcPr>
            <w:tcW w:w="1696" w:type="dxa"/>
            <w:vAlign w:val="center"/>
          </w:tcPr>
          <w:p w14:paraId="1E6EE694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电路电压增益</w:t>
            </w:r>
          </w:p>
        </w:tc>
        <w:tc>
          <w:tcPr>
            <w:tcW w:w="851" w:type="dxa"/>
            <w:vAlign w:val="center"/>
          </w:tcPr>
          <w:p w14:paraId="1F907A09" w14:textId="3FDF593E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u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04A65C94" w14:textId="756B765F" w:rsidR="004311A1" w:rsidRPr="00A82091" w:rsidRDefault="00A82091" w:rsidP="004311A1">
            <w:pPr>
              <w:ind w:leftChars="50" w:left="105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微软雅黑" w:eastAsia="微软雅黑" w:hAnsi="微软雅黑" w:cs="微软雅黑" w:hint="eastAsia"/>
                <w:sz w:val="15"/>
                <w:szCs w:val="15"/>
              </w:rPr>
              <w:t>−</w:t>
            </w:r>
            <w:r w:rsidRPr="00A82091">
              <w:rPr>
                <w:rFonts w:ascii="宋体" w:hAnsi="宋体"/>
                <w:sz w:val="15"/>
                <w:szCs w:val="15"/>
              </w:rPr>
              <w:t>15.444</w:t>
            </w:r>
          </w:p>
        </w:tc>
      </w:tr>
      <w:tr w:rsidR="004311A1" w:rsidRPr="00901148" w14:paraId="3BE41A8D" w14:textId="77777777" w:rsidTr="00B80DC2">
        <w:trPr>
          <w:jc w:val="center"/>
        </w:trPr>
        <w:tc>
          <w:tcPr>
            <w:tcW w:w="1696" w:type="dxa"/>
            <w:vAlign w:val="center"/>
          </w:tcPr>
          <w:p w14:paraId="2441C33A" w14:textId="6241B4C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三极管输入电阻</w:t>
            </w:r>
          </w:p>
        </w:tc>
        <w:tc>
          <w:tcPr>
            <w:tcW w:w="851" w:type="dxa"/>
            <w:vAlign w:val="center"/>
          </w:tcPr>
          <w:p w14:paraId="09EB600A" w14:textId="2FDFDBD1" w:rsidR="004311A1" w:rsidRPr="00901148" w:rsidRDefault="006B6E0C" w:rsidP="004311A1">
            <w:pPr>
              <w:jc w:val="center"/>
              <w:rPr>
                <w:i/>
                <w:iCs/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ib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25D01C8D" w14:textId="65EAE685" w:rsidR="004311A1" w:rsidRPr="00A82091" w:rsidRDefault="00A82091" w:rsidP="004311A1">
            <w:pPr>
              <w:ind w:leftChars="50" w:left="105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260.595kΩ</w:t>
            </w:r>
          </w:p>
        </w:tc>
      </w:tr>
      <w:tr w:rsidR="004311A1" w:rsidRPr="00901148" w14:paraId="0A325B8C" w14:textId="77777777" w:rsidTr="00B80DC2">
        <w:trPr>
          <w:jc w:val="center"/>
        </w:trPr>
        <w:tc>
          <w:tcPr>
            <w:tcW w:w="1696" w:type="dxa"/>
            <w:vAlign w:val="center"/>
          </w:tcPr>
          <w:p w14:paraId="3DEEF503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电路输入电阻</w:t>
            </w:r>
          </w:p>
        </w:tc>
        <w:tc>
          <w:tcPr>
            <w:tcW w:w="851" w:type="dxa"/>
            <w:vAlign w:val="center"/>
          </w:tcPr>
          <w:p w14:paraId="133A3774" w14:textId="483ACC30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3B6E1BEE" w14:textId="613D9212" w:rsidR="004311A1" w:rsidRPr="00A82091" w:rsidRDefault="00A82091" w:rsidP="004311A1">
            <w:pPr>
              <w:ind w:leftChars="50" w:left="105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2.774kΩ</w:t>
            </w:r>
          </w:p>
        </w:tc>
      </w:tr>
      <w:tr w:rsidR="004311A1" w:rsidRPr="00901148" w14:paraId="542AD626" w14:textId="77777777" w:rsidTr="00B80DC2">
        <w:trPr>
          <w:jc w:val="center"/>
        </w:trPr>
        <w:tc>
          <w:tcPr>
            <w:tcW w:w="1696" w:type="dxa"/>
            <w:vAlign w:val="center"/>
          </w:tcPr>
          <w:p w14:paraId="48EEB46B" w14:textId="7777777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源电压增益</w:t>
            </w:r>
          </w:p>
        </w:tc>
        <w:tc>
          <w:tcPr>
            <w:tcW w:w="851" w:type="dxa"/>
            <w:vAlign w:val="center"/>
          </w:tcPr>
          <w:p w14:paraId="088C4D4F" w14:textId="3C2F72D4" w:rsidR="004311A1" w:rsidRPr="00901148" w:rsidRDefault="006B6E0C" w:rsidP="004311A1">
            <w:pPr>
              <w:jc w:val="center"/>
              <w:rPr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us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097E7A69" w14:textId="668A45FB" w:rsidR="004311A1" w:rsidRPr="00A82091" w:rsidRDefault="00A82091" w:rsidP="004311A1">
            <w:pPr>
              <w:ind w:leftChars="50" w:left="105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微软雅黑" w:eastAsia="微软雅黑" w:hAnsi="微软雅黑" w:cs="微软雅黑" w:hint="eastAsia"/>
                <w:sz w:val="15"/>
                <w:szCs w:val="15"/>
              </w:rPr>
              <w:t>−</w:t>
            </w:r>
            <w:r w:rsidRPr="00A82091">
              <w:rPr>
                <w:rFonts w:ascii="宋体" w:hAnsi="宋体"/>
                <w:sz w:val="15"/>
                <w:szCs w:val="15"/>
              </w:rPr>
              <w:t>15.171</w:t>
            </w:r>
          </w:p>
        </w:tc>
      </w:tr>
      <w:tr w:rsidR="004311A1" w:rsidRPr="00901148" w14:paraId="0EA9DD9D" w14:textId="77777777" w:rsidTr="00B80DC2">
        <w:trPr>
          <w:jc w:val="center"/>
        </w:trPr>
        <w:tc>
          <w:tcPr>
            <w:tcW w:w="1696" w:type="dxa"/>
            <w:vAlign w:val="center"/>
          </w:tcPr>
          <w:p w14:paraId="0A665F00" w14:textId="704B2D44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正半周输出动态范围</w:t>
            </w:r>
          </w:p>
        </w:tc>
        <w:tc>
          <w:tcPr>
            <w:tcW w:w="851" w:type="dxa"/>
            <w:vAlign w:val="center"/>
          </w:tcPr>
          <w:p w14:paraId="14574BC2" w14:textId="0F148902" w:rsidR="004311A1" w:rsidRPr="00901148" w:rsidRDefault="006B6E0C" w:rsidP="004311A1">
            <w:pPr>
              <w:jc w:val="center"/>
              <w:rPr>
                <w:i/>
                <w:iCs/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om1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74021343" w14:textId="34E48DA3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5.768V</w:t>
            </w:r>
          </w:p>
        </w:tc>
      </w:tr>
      <w:tr w:rsidR="004311A1" w:rsidRPr="00901148" w14:paraId="650395ED" w14:textId="77777777" w:rsidTr="00B80DC2">
        <w:trPr>
          <w:jc w:val="center"/>
        </w:trPr>
        <w:tc>
          <w:tcPr>
            <w:tcW w:w="1696" w:type="dxa"/>
            <w:vAlign w:val="center"/>
          </w:tcPr>
          <w:p w14:paraId="25FC7075" w14:textId="21D8DC95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负半周输出动态范围</w:t>
            </w:r>
          </w:p>
        </w:tc>
        <w:tc>
          <w:tcPr>
            <w:tcW w:w="851" w:type="dxa"/>
            <w:vAlign w:val="center"/>
          </w:tcPr>
          <w:p w14:paraId="6072FDD0" w14:textId="17930537" w:rsidR="004311A1" w:rsidRPr="00901148" w:rsidRDefault="006B6E0C" w:rsidP="004311A1">
            <w:pPr>
              <w:jc w:val="center"/>
              <w:rPr>
                <w:i/>
                <w:iCs/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om2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367FEF14" w14:textId="2D6AA8BA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8.232V</w:t>
            </w:r>
          </w:p>
        </w:tc>
      </w:tr>
      <w:tr w:rsidR="004311A1" w:rsidRPr="00901148" w14:paraId="20DC2F70" w14:textId="77777777" w:rsidTr="00B80DC2">
        <w:trPr>
          <w:jc w:val="center"/>
        </w:trPr>
        <w:tc>
          <w:tcPr>
            <w:tcW w:w="1696" w:type="dxa"/>
            <w:vAlign w:val="center"/>
          </w:tcPr>
          <w:p w14:paraId="6058877C" w14:textId="7E3BD496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lastRenderedPageBreak/>
              <w:t>电路输出动态范围</w:t>
            </w:r>
          </w:p>
        </w:tc>
        <w:tc>
          <w:tcPr>
            <w:tcW w:w="851" w:type="dxa"/>
            <w:vAlign w:val="center"/>
          </w:tcPr>
          <w:p w14:paraId="3F529A8E" w14:textId="585774E1" w:rsidR="004311A1" w:rsidRPr="00901148" w:rsidRDefault="006B6E0C" w:rsidP="004311A1">
            <w:pPr>
              <w:jc w:val="center"/>
              <w:rPr>
                <w:i/>
                <w:iCs/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om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5F0012C0" w14:textId="4F4E6F8F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5.768V</w:t>
            </w:r>
          </w:p>
        </w:tc>
      </w:tr>
      <w:tr w:rsidR="004311A1" w:rsidRPr="00901148" w14:paraId="720DC95C" w14:textId="77777777" w:rsidTr="00B80DC2">
        <w:trPr>
          <w:jc w:val="center"/>
        </w:trPr>
        <w:tc>
          <w:tcPr>
            <w:tcW w:w="1696" w:type="dxa"/>
            <w:vAlign w:val="center"/>
          </w:tcPr>
          <w:p w14:paraId="60ECB1A4" w14:textId="2E2BB547" w:rsidR="004311A1" w:rsidRPr="00901148" w:rsidRDefault="004311A1" w:rsidP="004311A1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电路输入动态范围</w:t>
            </w:r>
          </w:p>
        </w:tc>
        <w:tc>
          <w:tcPr>
            <w:tcW w:w="851" w:type="dxa"/>
            <w:vAlign w:val="center"/>
          </w:tcPr>
          <w:p w14:paraId="7367D64A" w14:textId="5DD640F4" w:rsidR="004311A1" w:rsidRPr="00901148" w:rsidRDefault="006B6E0C" w:rsidP="004311A1">
            <w:pPr>
              <w:jc w:val="center"/>
              <w:rPr>
                <w:i/>
                <w:iCs/>
                <w:sz w:val="15"/>
                <w:szCs w:val="15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5"/>
                        <w:szCs w:val="15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15"/>
                        <w:szCs w:val="15"/>
                      </w:rPr>
                      <m:t>im</m:t>
                    </m:r>
                  </m:sub>
                </m:sSub>
              </m:oMath>
            </m:oMathPara>
          </w:p>
        </w:tc>
        <w:tc>
          <w:tcPr>
            <w:tcW w:w="7070" w:type="dxa"/>
            <w:vAlign w:val="center"/>
          </w:tcPr>
          <w:p w14:paraId="7194BC6E" w14:textId="76E3BDBE" w:rsidR="004311A1" w:rsidRPr="00A82091" w:rsidRDefault="00A82091" w:rsidP="004311A1">
            <w:pPr>
              <w:ind w:leftChars="50" w:left="105"/>
              <w:jc w:val="left"/>
              <w:rPr>
                <w:rFonts w:ascii="宋体" w:hAnsi="宋体"/>
                <w:sz w:val="15"/>
                <w:szCs w:val="15"/>
              </w:rPr>
            </w:pPr>
            <w:r w:rsidRPr="00A82091">
              <w:rPr>
                <w:rFonts w:ascii="宋体" w:hAnsi="宋体"/>
                <w:sz w:val="15"/>
                <w:szCs w:val="15"/>
              </w:rPr>
              <w:t>0.373V</w:t>
            </w:r>
          </w:p>
        </w:tc>
      </w:tr>
    </w:tbl>
    <w:p w14:paraId="25A795A5" w14:textId="77777777" w:rsidR="000363AF" w:rsidRPr="004311A1" w:rsidRDefault="000363AF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4311A1">
        <w:rPr>
          <w:rFonts w:ascii="宋体" w:hAnsi="宋体" w:hint="eastAsia"/>
          <w:b/>
          <w:sz w:val="18"/>
          <w:szCs w:val="18"/>
        </w:rPr>
        <w:t>四、电路仿真与数据记录</w:t>
      </w:r>
    </w:p>
    <w:p w14:paraId="2924AAF7" w14:textId="153154C3" w:rsidR="00353A77" w:rsidRPr="004311A1" w:rsidRDefault="00353A77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4311A1">
        <w:rPr>
          <w:rFonts w:ascii="宋体" w:hAnsi="宋体" w:hint="eastAsia"/>
          <w:b/>
          <w:sz w:val="18"/>
          <w:szCs w:val="18"/>
        </w:rPr>
        <w:t>（一）</w:t>
      </w:r>
      <w:r w:rsidR="00901148">
        <w:rPr>
          <w:rFonts w:ascii="宋体" w:hAnsi="宋体" w:hint="eastAsia"/>
          <w:b/>
          <w:sz w:val="18"/>
          <w:szCs w:val="18"/>
        </w:rPr>
        <w:t>虚拟</w:t>
      </w:r>
      <w:r w:rsidRPr="004311A1">
        <w:rPr>
          <w:rFonts w:ascii="宋体" w:hAnsi="宋体" w:hint="eastAsia"/>
          <w:b/>
          <w:sz w:val="18"/>
          <w:szCs w:val="18"/>
        </w:rPr>
        <w:t>仪表设备统计</w:t>
      </w:r>
    </w:p>
    <w:tbl>
      <w:tblPr>
        <w:tblStyle w:val="a6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565"/>
        <w:gridCol w:w="1275"/>
        <w:gridCol w:w="1839"/>
        <w:gridCol w:w="569"/>
        <w:gridCol w:w="568"/>
        <w:gridCol w:w="4789"/>
      </w:tblGrid>
      <w:tr w:rsidR="00353A77" w:rsidRPr="00901148" w14:paraId="216B63EC" w14:textId="77777777" w:rsidTr="00B80DC2">
        <w:trPr>
          <w:jc w:val="center"/>
        </w:trPr>
        <w:tc>
          <w:tcPr>
            <w:tcW w:w="565" w:type="dxa"/>
            <w:vAlign w:val="center"/>
          </w:tcPr>
          <w:p w14:paraId="7EBF9F44" w14:textId="77777777" w:rsidR="00353A77" w:rsidRPr="00901148" w:rsidRDefault="00353A77" w:rsidP="00D063A2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序号</w:t>
            </w:r>
          </w:p>
        </w:tc>
        <w:tc>
          <w:tcPr>
            <w:tcW w:w="1275" w:type="dxa"/>
            <w:vAlign w:val="center"/>
          </w:tcPr>
          <w:p w14:paraId="184DF63B" w14:textId="77777777" w:rsidR="00353A77" w:rsidRPr="00901148" w:rsidRDefault="00353A77" w:rsidP="00D063A2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名称</w:t>
            </w:r>
          </w:p>
        </w:tc>
        <w:tc>
          <w:tcPr>
            <w:tcW w:w="1839" w:type="dxa"/>
            <w:vAlign w:val="center"/>
          </w:tcPr>
          <w:p w14:paraId="01EBF919" w14:textId="77777777" w:rsidR="00353A77" w:rsidRPr="00901148" w:rsidRDefault="00353A77" w:rsidP="00D063A2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规格型号</w:t>
            </w:r>
          </w:p>
        </w:tc>
        <w:tc>
          <w:tcPr>
            <w:tcW w:w="569" w:type="dxa"/>
            <w:vAlign w:val="center"/>
          </w:tcPr>
          <w:p w14:paraId="54BFE862" w14:textId="77777777" w:rsidR="00353A77" w:rsidRPr="00901148" w:rsidRDefault="00353A77" w:rsidP="00D063A2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单位</w:t>
            </w:r>
          </w:p>
        </w:tc>
        <w:tc>
          <w:tcPr>
            <w:tcW w:w="568" w:type="dxa"/>
            <w:vAlign w:val="center"/>
          </w:tcPr>
          <w:p w14:paraId="6142C933" w14:textId="77777777" w:rsidR="00353A77" w:rsidRPr="00901148" w:rsidRDefault="00353A77" w:rsidP="00D063A2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数量</w:t>
            </w:r>
          </w:p>
        </w:tc>
        <w:tc>
          <w:tcPr>
            <w:tcW w:w="4789" w:type="dxa"/>
            <w:vAlign w:val="center"/>
          </w:tcPr>
          <w:p w14:paraId="5A2D92F3" w14:textId="77777777" w:rsidR="00353A77" w:rsidRPr="00901148" w:rsidRDefault="00353A77" w:rsidP="00D063A2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功能简述</w:t>
            </w:r>
          </w:p>
        </w:tc>
      </w:tr>
      <w:tr w:rsidR="00353A77" w:rsidRPr="00901148" w14:paraId="64AA687D" w14:textId="77777777" w:rsidTr="00B80DC2">
        <w:trPr>
          <w:jc w:val="center"/>
        </w:trPr>
        <w:tc>
          <w:tcPr>
            <w:tcW w:w="565" w:type="dxa"/>
            <w:vAlign w:val="center"/>
          </w:tcPr>
          <w:p w14:paraId="2FE520F0" w14:textId="7A18522F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1</w:t>
            </w:r>
          </w:p>
        </w:tc>
        <w:tc>
          <w:tcPr>
            <w:tcW w:w="1275" w:type="dxa"/>
            <w:vAlign w:val="center"/>
          </w:tcPr>
          <w:p w14:paraId="042D669E" w14:textId="793D3B0E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直流稳压电源</w:t>
            </w:r>
          </w:p>
        </w:tc>
        <w:tc>
          <w:tcPr>
            <w:tcW w:w="1839" w:type="dxa"/>
            <w:vAlign w:val="center"/>
          </w:tcPr>
          <w:p w14:paraId="5CC65D31" w14:textId="21E7CF07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DP832</w:t>
            </w:r>
          </w:p>
        </w:tc>
        <w:tc>
          <w:tcPr>
            <w:tcW w:w="569" w:type="dxa"/>
            <w:vAlign w:val="center"/>
          </w:tcPr>
          <w:p w14:paraId="40F1F791" w14:textId="278D8E33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1DB35C8E" w14:textId="599B74BF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04F27620" w14:textId="474FE23B" w:rsidR="00353A77" w:rsidRPr="00C14D89" w:rsidRDefault="00A82091" w:rsidP="00D063A2">
            <w:pPr>
              <w:jc w:val="left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直流输出仪器，提供实验电路所需直流工作电源</w:t>
            </w:r>
          </w:p>
        </w:tc>
      </w:tr>
      <w:tr w:rsidR="00353A77" w:rsidRPr="00901148" w14:paraId="7D945A5E" w14:textId="77777777" w:rsidTr="00B80DC2">
        <w:trPr>
          <w:jc w:val="center"/>
        </w:trPr>
        <w:tc>
          <w:tcPr>
            <w:tcW w:w="565" w:type="dxa"/>
            <w:vAlign w:val="center"/>
          </w:tcPr>
          <w:p w14:paraId="78776C75" w14:textId="3100B30A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2</w:t>
            </w:r>
          </w:p>
        </w:tc>
        <w:tc>
          <w:tcPr>
            <w:tcW w:w="1275" w:type="dxa"/>
            <w:vAlign w:val="center"/>
          </w:tcPr>
          <w:p w14:paraId="1888B7AC" w14:textId="6AA5352D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函数信号发生器</w:t>
            </w:r>
          </w:p>
        </w:tc>
        <w:tc>
          <w:tcPr>
            <w:tcW w:w="1839" w:type="dxa"/>
            <w:vAlign w:val="center"/>
          </w:tcPr>
          <w:p w14:paraId="4FFAFC01" w14:textId="7D42B69D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DG1032Z</w:t>
            </w:r>
          </w:p>
        </w:tc>
        <w:tc>
          <w:tcPr>
            <w:tcW w:w="569" w:type="dxa"/>
            <w:vAlign w:val="center"/>
          </w:tcPr>
          <w:p w14:paraId="6AA286E1" w14:textId="5670B8E3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781D61BE" w14:textId="08696A83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1A3BA778" w14:textId="025C1831" w:rsidR="00353A77" w:rsidRPr="00C14D89" w:rsidRDefault="00A82091" w:rsidP="00D063A2">
            <w:pPr>
              <w:jc w:val="left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参数测量仪器，进行元器件检测和电路指标测量</w:t>
            </w:r>
          </w:p>
        </w:tc>
      </w:tr>
      <w:tr w:rsidR="00353A77" w:rsidRPr="00901148" w14:paraId="16F25864" w14:textId="77777777" w:rsidTr="00B80DC2">
        <w:trPr>
          <w:jc w:val="center"/>
        </w:trPr>
        <w:tc>
          <w:tcPr>
            <w:tcW w:w="565" w:type="dxa"/>
            <w:vAlign w:val="center"/>
          </w:tcPr>
          <w:p w14:paraId="3F5BB5B2" w14:textId="4BCCBCF2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3</w:t>
            </w:r>
          </w:p>
        </w:tc>
        <w:tc>
          <w:tcPr>
            <w:tcW w:w="1275" w:type="dxa"/>
            <w:vAlign w:val="center"/>
          </w:tcPr>
          <w:p w14:paraId="3C5636B8" w14:textId="3CA2A3EF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数字示波器</w:t>
            </w:r>
          </w:p>
        </w:tc>
        <w:tc>
          <w:tcPr>
            <w:tcW w:w="1839" w:type="dxa"/>
            <w:vAlign w:val="center"/>
          </w:tcPr>
          <w:p w14:paraId="527E0E81" w14:textId="2AD457A1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数字示波器</w:t>
            </w:r>
          </w:p>
        </w:tc>
        <w:tc>
          <w:tcPr>
            <w:tcW w:w="569" w:type="dxa"/>
            <w:vAlign w:val="center"/>
          </w:tcPr>
          <w:p w14:paraId="48FF46A6" w14:textId="1929C69E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04463BB4" w14:textId="188E3925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156D235D" w14:textId="19562B97" w:rsidR="00353A77" w:rsidRPr="00C14D89" w:rsidRDefault="00A82091" w:rsidP="00D063A2">
            <w:pPr>
              <w:jc w:val="left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信号输出仪器，提供实验所需交流激励信号</w:t>
            </w:r>
          </w:p>
        </w:tc>
      </w:tr>
      <w:tr w:rsidR="00353A77" w:rsidRPr="00901148" w14:paraId="0DA45ED4" w14:textId="77777777" w:rsidTr="00B80DC2">
        <w:trPr>
          <w:jc w:val="center"/>
        </w:trPr>
        <w:tc>
          <w:tcPr>
            <w:tcW w:w="565" w:type="dxa"/>
            <w:vAlign w:val="center"/>
          </w:tcPr>
          <w:p w14:paraId="6A35B13E" w14:textId="40A1000C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4</w:t>
            </w:r>
          </w:p>
        </w:tc>
        <w:tc>
          <w:tcPr>
            <w:tcW w:w="1275" w:type="dxa"/>
            <w:vAlign w:val="center"/>
          </w:tcPr>
          <w:p w14:paraId="28DD8B37" w14:textId="0FB37A2A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数字万用表</w:t>
            </w:r>
          </w:p>
        </w:tc>
        <w:tc>
          <w:tcPr>
            <w:tcW w:w="1839" w:type="dxa"/>
            <w:vAlign w:val="center"/>
          </w:tcPr>
          <w:p w14:paraId="563281D7" w14:textId="4C2F58EA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DM3058</w:t>
            </w:r>
          </w:p>
        </w:tc>
        <w:tc>
          <w:tcPr>
            <w:tcW w:w="569" w:type="dxa"/>
            <w:vAlign w:val="center"/>
          </w:tcPr>
          <w:p w14:paraId="6AABEC2B" w14:textId="4E8533F0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6090305F" w14:textId="5ED66152" w:rsidR="00353A77" w:rsidRPr="00C14D89" w:rsidRDefault="00A82091" w:rsidP="00D063A2">
            <w:pPr>
              <w:jc w:val="center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169C84EE" w14:textId="41E346CB" w:rsidR="00353A77" w:rsidRPr="00C14D89" w:rsidRDefault="00A82091" w:rsidP="00D063A2">
            <w:pPr>
              <w:jc w:val="left"/>
              <w:textAlignment w:val="center"/>
              <w:rPr>
                <w:rFonts w:ascii="宋体" w:hAnsi="宋体"/>
                <w:bCs/>
                <w:sz w:val="15"/>
                <w:szCs w:val="15"/>
              </w:rPr>
            </w:pPr>
            <w:r w:rsidRPr="00C14D89">
              <w:rPr>
                <w:rFonts w:ascii="宋体" w:hAnsi="宋体"/>
                <w:sz w:val="15"/>
                <w:szCs w:val="15"/>
              </w:rPr>
              <w:t>信号检测仪器，可观测信号波形，测量信号参数</w:t>
            </w:r>
          </w:p>
        </w:tc>
      </w:tr>
      <w:tr w:rsidR="00353A77" w:rsidRPr="00901148" w14:paraId="0ADCFC3D" w14:textId="77777777" w:rsidTr="00B80DC2">
        <w:trPr>
          <w:jc w:val="center"/>
        </w:trPr>
        <w:tc>
          <w:tcPr>
            <w:tcW w:w="565" w:type="dxa"/>
            <w:vAlign w:val="center"/>
          </w:tcPr>
          <w:p w14:paraId="75D69F9D" w14:textId="77777777" w:rsidR="00353A77" w:rsidRPr="00901148" w:rsidRDefault="00353A77" w:rsidP="00D063A2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</w:p>
        </w:tc>
        <w:tc>
          <w:tcPr>
            <w:tcW w:w="1275" w:type="dxa"/>
            <w:vAlign w:val="center"/>
          </w:tcPr>
          <w:p w14:paraId="45B63781" w14:textId="77777777" w:rsidR="00353A77" w:rsidRPr="00901148" w:rsidRDefault="00353A77" w:rsidP="00D063A2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</w:p>
        </w:tc>
        <w:tc>
          <w:tcPr>
            <w:tcW w:w="1839" w:type="dxa"/>
            <w:vAlign w:val="center"/>
          </w:tcPr>
          <w:p w14:paraId="7A7C383C" w14:textId="77777777" w:rsidR="00353A77" w:rsidRPr="00901148" w:rsidRDefault="00353A77" w:rsidP="00D063A2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</w:p>
        </w:tc>
        <w:tc>
          <w:tcPr>
            <w:tcW w:w="569" w:type="dxa"/>
            <w:vAlign w:val="center"/>
          </w:tcPr>
          <w:p w14:paraId="0A8656FA" w14:textId="77777777" w:rsidR="00353A77" w:rsidRPr="00901148" w:rsidRDefault="00353A77" w:rsidP="00D063A2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</w:p>
        </w:tc>
        <w:tc>
          <w:tcPr>
            <w:tcW w:w="568" w:type="dxa"/>
            <w:vAlign w:val="center"/>
          </w:tcPr>
          <w:p w14:paraId="5EC36DFD" w14:textId="77777777" w:rsidR="00353A77" w:rsidRPr="00901148" w:rsidRDefault="00353A77" w:rsidP="00D063A2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</w:p>
        </w:tc>
        <w:tc>
          <w:tcPr>
            <w:tcW w:w="4789" w:type="dxa"/>
            <w:vAlign w:val="center"/>
          </w:tcPr>
          <w:p w14:paraId="0A5F7375" w14:textId="77777777" w:rsidR="00353A77" w:rsidRPr="00901148" w:rsidRDefault="00353A77" w:rsidP="00D063A2">
            <w:pPr>
              <w:jc w:val="left"/>
              <w:textAlignment w:val="center"/>
              <w:rPr>
                <w:bCs/>
                <w:sz w:val="15"/>
                <w:szCs w:val="15"/>
              </w:rPr>
            </w:pPr>
          </w:p>
        </w:tc>
      </w:tr>
    </w:tbl>
    <w:p w14:paraId="5AC5747E" w14:textId="77777777" w:rsidR="003476E0" w:rsidRPr="004311A1" w:rsidRDefault="000227E5" w:rsidP="004311A1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4311A1">
        <w:rPr>
          <w:rFonts w:ascii="宋体" w:hAnsi="宋体" w:hint="eastAsia"/>
          <w:b/>
          <w:sz w:val="18"/>
          <w:szCs w:val="18"/>
        </w:rPr>
        <w:t>（</w:t>
      </w:r>
      <w:r w:rsidR="00353A77" w:rsidRPr="004311A1">
        <w:rPr>
          <w:rFonts w:ascii="宋体" w:hAnsi="宋体" w:hint="eastAsia"/>
          <w:b/>
          <w:sz w:val="18"/>
          <w:szCs w:val="18"/>
        </w:rPr>
        <w:t>二</w:t>
      </w:r>
      <w:r w:rsidRPr="004311A1">
        <w:rPr>
          <w:rFonts w:ascii="宋体" w:hAnsi="宋体" w:hint="eastAsia"/>
          <w:b/>
          <w:sz w:val="18"/>
          <w:szCs w:val="18"/>
        </w:rPr>
        <w:t>）</w:t>
      </w:r>
      <w:r w:rsidR="000363AF" w:rsidRPr="004311A1">
        <w:rPr>
          <w:rFonts w:ascii="宋体" w:hAnsi="宋体" w:hint="eastAsia"/>
          <w:b/>
          <w:sz w:val="18"/>
          <w:szCs w:val="18"/>
        </w:rPr>
        <w:t>测量静态工作点</w:t>
      </w:r>
    </w:p>
    <w:tbl>
      <w:tblPr>
        <w:tblStyle w:val="a6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775"/>
        <w:gridCol w:w="775"/>
        <w:gridCol w:w="896"/>
        <w:gridCol w:w="896"/>
        <w:gridCol w:w="897"/>
        <w:gridCol w:w="896"/>
        <w:gridCol w:w="896"/>
        <w:gridCol w:w="897"/>
        <w:gridCol w:w="896"/>
        <w:gridCol w:w="896"/>
        <w:gridCol w:w="897"/>
      </w:tblGrid>
      <w:tr w:rsidR="000363AF" w:rsidRPr="00901148" w14:paraId="1ACCB6A6" w14:textId="77777777" w:rsidTr="00B80DC2">
        <w:trPr>
          <w:jc w:val="center"/>
        </w:trPr>
        <w:tc>
          <w:tcPr>
            <w:tcW w:w="775" w:type="dxa"/>
            <w:vAlign w:val="center"/>
          </w:tcPr>
          <w:p w14:paraId="6412F8C9" w14:textId="77777777" w:rsidR="000363AF" w:rsidRPr="00901148" w:rsidRDefault="000363AF" w:rsidP="00CA0625">
            <w:pPr>
              <w:jc w:val="center"/>
              <w:rPr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实验电路</w:t>
            </w:r>
          </w:p>
        </w:tc>
        <w:tc>
          <w:tcPr>
            <w:tcW w:w="775" w:type="dxa"/>
          </w:tcPr>
          <w:p w14:paraId="46DF3041" w14:textId="006EA0E4" w:rsidR="000363AF" w:rsidRPr="00901148" w:rsidRDefault="00BB78EA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记录</w:t>
            </w:r>
          </w:p>
        </w:tc>
        <w:tc>
          <w:tcPr>
            <w:tcW w:w="896" w:type="dxa"/>
            <w:vAlign w:val="center"/>
          </w:tcPr>
          <w:p w14:paraId="7B4B0367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V</w:t>
            </w:r>
            <w:r w:rsidRPr="00901148">
              <w:rPr>
                <w:b/>
                <w:sz w:val="15"/>
                <w:szCs w:val="15"/>
                <w:vertAlign w:val="subscript"/>
              </w:rPr>
              <w:t>CC</w:t>
            </w:r>
          </w:p>
        </w:tc>
        <w:tc>
          <w:tcPr>
            <w:tcW w:w="896" w:type="dxa"/>
            <w:vAlign w:val="center"/>
          </w:tcPr>
          <w:p w14:paraId="07CE85CD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V</w:t>
            </w:r>
            <w:r w:rsidRPr="00901148">
              <w:rPr>
                <w:b/>
                <w:sz w:val="15"/>
                <w:szCs w:val="15"/>
                <w:vertAlign w:val="subscript"/>
              </w:rPr>
              <w:t>EQ</w:t>
            </w:r>
          </w:p>
        </w:tc>
        <w:tc>
          <w:tcPr>
            <w:tcW w:w="897" w:type="dxa"/>
            <w:vAlign w:val="center"/>
          </w:tcPr>
          <w:p w14:paraId="18EFB4DC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V</w:t>
            </w:r>
            <w:r w:rsidRPr="00901148">
              <w:rPr>
                <w:b/>
                <w:sz w:val="15"/>
                <w:szCs w:val="15"/>
                <w:vertAlign w:val="subscript"/>
              </w:rPr>
              <w:t>BQ</w:t>
            </w:r>
          </w:p>
        </w:tc>
        <w:tc>
          <w:tcPr>
            <w:tcW w:w="896" w:type="dxa"/>
            <w:vAlign w:val="center"/>
          </w:tcPr>
          <w:p w14:paraId="3EFA15EB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V</w:t>
            </w:r>
            <w:r w:rsidRPr="00901148">
              <w:rPr>
                <w:b/>
                <w:sz w:val="15"/>
                <w:szCs w:val="15"/>
                <w:vertAlign w:val="subscript"/>
              </w:rPr>
              <w:t>CQ</w:t>
            </w:r>
          </w:p>
        </w:tc>
        <w:tc>
          <w:tcPr>
            <w:tcW w:w="896" w:type="dxa"/>
            <w:vAlign w:val="center"/>
          </w:tcPr>
          <w:p w14:paraId="1B27A27A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V</w:t>
            </w:r>
            <w:r w:rsidRPr="00901148">
              <w:rPr>
                <w:b/>
                <w:sz w:val="15"/>
                <w:szCs w:val="15"/>
                <w:vertAlign w:val="subscript"/>
              </w:rPr>
              <w:t>BEQ</w:t>
            </w:r>
          </w:p>
        </w:tc>
        <w:tc>
          <w:tcPr>
            <w:tcW w:w="897" w:type="dxa"/>
            <w:vAlign w:val="center"/>
          </w:tcPr>
          <w:p w14:paraId="5A90EE72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V</w:t>
            </w:r>
            <w:r w:rsidRPr="00901148">
              <w:rPr>
                <w:b/>
                <w:sz w:val="15"/>
                <w:szCs w:val="15"/>
                <w:vertAlign w:val="subscript"/>
              </w:rPr>
              <w:t>CEQ</w:t>
            </w:r>
          </w:p>
        </w:tc>
        <w:tc>
          <w:tcPr>
            <w:tcW w:w="896" w:type="dxa"/>
            <w:vAlign w:val="center"/>
          </w:tcPr>
          <w:p w14:paraId="05187A3D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I</w:t>
            </w:r>
            <w:r w:rsidRPr="00901148">
              <w:rPr>
                <w:b/>
                <w:sz w:val="15"/>
                <w:szCs w:val="15"/>
                <w:vertAlign w:val="subscript"/>
              </w:rPr>
              <w:t>EQ</w:t>
            </w:r>
          </w:p>
        </w:tc>
        <w:tc>
          <w:tcPr>
            <w:tcW w:w="896" w:type="dxa"/>
            <w:vAlign w:val="center"/>
          </w:tcPr>
          <w:p w14:paraId="17161C14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I</w:t>
            </w:r>
            <w:r w:rsidRPr="00901148">
              <w:rPr>
                <w:b/>
                <w:sz w:val="15"/>
                <w:szCs w:val="15"/>
                <w:vertAlign w:val="subscript"/>
              </w:rPr>
              <w:t>BQ</w:t>
            </w:r>
          </w:p>
        </w:tc>
        <w:tc>
          <w:tcPr>
            <w:tcW w:w="897" w:type="dxa"/>
            <w:vAlign w:val="center"/>
          </w:tcPr>
          <w:p w14:paraId="463FDB4B" w14:textId="77777777" w:rsidR="000363AF" w:rsidRPr="00901148" w:rsidRDefault="000363AF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I</w:t>
            </w:r>
            <w:r w:rsidRPr="00901148">
              <w:rPr>
                <w:b/>
                <w:sz w:val="15"/>
                <w:szCs w:val="15"/>
                <w:vertAlign w:val="subscript"/>
              </w:rPr>
              <w:t>CQ</w:t>
            </w:r>
          </w:p>
        </w:tc>
      </w:tr>
      <w:tr w:rsidR="000363AF" w:rsidRPr="00901148" w14:paraId="58ABB19B" w14:textId="77777777" w:rsidTr="00B80DC2">
        <w:trPr>
          <w:jc w:val="center"/>
        </w:trPr>
        <w:tc>
          <w:tcPr>
            <w:tcW w:w="775" w:type="dxa"/>
            <w:vAlign w:val="center"/>
          </w:tcPr>
          <w:p w14:paraId="3A87AF15" w14:textId="77777777" w:rsidR="000363AF" w:rsidRPr="00901148" w:rsidRDefault="000363AF" w:rsidP="00CA0625">
            <w:pPr>
              <w:jc w:val="center"/>
              <w:rPr>
                <w:b/>
                <w:sz w:val="15"/>
                <w:szCs w:val="15"/>
              </w:rPr>
            </w:pPr>
            <w:r w:rsidRPr="00901148">
              <w:rPr>
                <w:sz w:val="15"/>
                <w:szCs w:val="15"/>
              </w:rPr>
              <w:t>图</w:t>
            </w:r>
            <w:r w:rsidRPr="00901148">
              <w:rPr>
                <w:sz w:val="15"/>
                <w:szCs w:val="15"/>
              </w:rPr>
              <w:t>1</w:t>
            </w:r>
          </w:p>
        </w:tc>
        <w:tc>
          <w:tcPr>
            <w:tcW w:w="775" w:type="dxa"/>
          </w:tcPr>
          <w:p w14:paraId="02549BFD" w14:textId="4A82DF53" w:rsidR="000363AF" w:rsidRPr="00901148" w:rsidRDefault="00BB78EA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仿真数据</w:t>
            </w:r>
          </w:p>
        </w:tc>
        <w:tc>
          <w:tcPr>
            <w:tcW w:w="896" w:type="dxa"/>
            <w:vAlign w:val="center"/>
          </w:tcPr>
          <w:p w14:paraId="02F0E6D8" w14:textId="548D8105" w:rsidR="000363AF" w:rsidRPr="00901148" w:rsidRDefault="00F379E3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.00</w:t>
            </w:r>
          </w:p>
        </w:tc>
        <w:tc>
          <w:tcPr>
            <w:tcW w:w="896" w:type="dxa"/>
            <w:vAlign w:val="center"/>
          </w:tcPr>
          <w:p w14:paraId="6ED4AD35" w14:textId="5111BD3E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09mV</w:t>
            </w:r>
          </w:p>
        </w:tc>
        <w:tc>
          <w:tcPr>
            <w:tcW w:w="897" w:type="dxa"/>
            <w:vAlign w:val="center"/>
          </w:tcPr>
          <w:p w14:paraId="7005B8B1" w14:textId="75987986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03</w:t>
            </w:r>
            <w:r>
              <w:rPr>
                <w:sz w:val="15"/>
                <w:szCs w:val="15"/>
              </w:rPr>
              <w:t>mV</w:t>
            </w:r>
          </w:p>
        </w:tc>
        <w:tc>
          <w:tcPr>
            <w:tcW w:w="896" w:type="dxa"/>
            <w:vAlign w:val="center"/>
          </w:tcPr>
          <w:p w14:paraId="268B4CF9" w14:textId="01BA2CC9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.72V</w:t>
            </w:r>
          </w:p>
        </w:tc>
        <w:tc>
          <w:tcPr>
            <w:tcW w:w="896" w:type="dxa"/>
            <w:vAlign w:val="center"/>
          </w:tcPr>
          <w:p w14:paraId="4914AADF" w14:textId="76482A79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94mV</w:t>
            </w:r>
          </w:p>
        </w:tc>
        <w:tc>
          <w:tcPr>
            <w:tcW w:w="897" w:type="dxa"/>
            <w:vAlign w:val="center"/>
          </w:tcPr>
          <w:p w14:paraId="38EC129E" w14:textId="7B99585F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.311V</w:t>
            </w:r>
          </w:p>
        </w:tc>
        <w:tc>
          <w:tcPr>
            <w:tcW w:w="896" w:type="dxa"/>
            <w:vAlign w:val="center"/>
          </w:tcPr>
          <w:p w14:paraId="5392F690" w14:textId="540817AF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sz w:val="15"/>
                <w:szCs w:val="15"/>
              </w:rPr>
              <w:t>41</w:t>
            </w:r>
            <w:r w:rsidRPr="00A82091">
              <w:rPr>
                <w:rFonts w:ascii="宋体" w:hAnsi="宋体"/>
                <w:sz w:val="15"/>
                <w:szCs w:val="15"/>
              </w:rPr>
              <w:t>μA</w:t>
            </w:r>
          </w:p>
        </w:tc>
        <w:tc>
          <w:tcPr>
            <w:tcW w:w="896" w:type="dxa"/>
            <w:vAlign w:val="center"/>
          </w:tcPr>
          <w:p w14:paraId="4809D0DF" w14:textId="7F5043BF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7.0</w:t>
            </w:r>
            <w:r w:rsidRPr="00A82091">
              <w:rPr>
                <w:rFonts w:ascii="宋体" w:hAnsi="宋体"/>
                <w:sz w:val="15"/>
                <w:szCs w:val="15"/>
              </w:rPr>
              <w:t>μA</w:t>
            </w:r>
          </w:p>
        </w:tc>
        <w:tc>
          <w:tcPr>
            <w:tcW w:w="897" w:type="dxa"/>
            <w:vAlign w:val="center"/>
          </w:tcPr>
          <w:p w14:paraId="3B9EDDB1" w14:textId="0FDB6DEB" w:rsidR="000363AF" w:rsidRPr="00901148" w:rsidRDefault="00811157" w:rsidP="00CA0625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sz w:val="15"/>
                <w:szCs w:val="15"/>
              </w:rPr>
              <w:t>14</w:t>
            </w:r>
            <w:r w:rsidRPr="00A82091">
              <w:rPr>
                <w:rFonts w:ascii="宋体" w:hAnsi="宋体"/>
                <w:sz w:val="15"/>
                <w:szCs w:val="15"/>
              </w:rPr>
              <w:t>μA</w:t>
            </w:r>
          </w:p>
        </w:tc>
      </w:tr>
    </w:tbl>
    <w:p w14:paraId="4DC96D23" w14:textId="77777777" w:rsidR="000363AF" w:rsidRPr="00643908" w:rsidRDefault="000363AF" w:rsidP="00643908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643908">
        <w:rPr>
          <w:rFonts w:ascii="宋体" w:hAnsi="宋体" w:hint="eastAsia"/>
          <w:b/>
          <w:sz w:val="18"/>
          <w:szCs w:val="18"/>
        </w:rPr>
        <w:t>（</w:t>
      </w:r>
      <w:r w:rsidR="00353A77" w:rsidRPr="00643908">
        <w:rPr>
          <w:rFonts w:ascii="宋体" w:hAnsi="宋体" w:hint="eastAsia"/>
          <w:b/>
          <w:sz w:val="18"/>
          <w:szCs w:val="18"/>
        </w:rPr>
        <w:t>三</w:t>
      </w:r>
      <w:r w:rsidRPr="00643908">
        <w:rPr>
          <w:rFonts w:ascii="宋体" w:hAnsi="宋体" w:hint="eastAsia"/>
          <w:b/>
          <w:sz w:val="18"/>
          <w:szCs w:val="18"/>
        </w:rPr>
        <w:t>）测量电压增益</w:t>
      </w:r>
    </w:p>
    <w:tbl>
      <w:tblPr>
        <w:tblStyle w:val="a6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775"/>
        <w:gridCol w:w="916"/>
        <w:gridCol w:w="661"/>
        <w:gridCol w:w="662"/>
        <w:gridCol w:w="662"/>
        <w:gridCol w:w="985"/>
        <w:gridCol w:w="986"/>
        <w:gridCol w:w="985"/>
        <w:gridCol w:w="986"/>
        <w:gridCol w:w="985"/>
        <w:gridCol w:w="986"/>
      </w:tblGrid>
      <w:tr w:rsidR="00245906" w:rsidRPr="00901148" w14:paraId="31E09E37" w14:textId="77777777" w:rsidTr="00B80DC2">
        <w:trPr>
          <w:jc w:val="center"/>
        </w:trPr>
        <w:tc>
          <w:tcPr>
            <w:tcW w:w="775" w:type="dxa"/>
            <w:vMerge w:val="restart"/>
            <w:vAlign w:val="center"/>
          </w:tcPr>
          <w:p w14:paraId="436CABC9" w14:textId="6196E9EF" w:rsidR="00245906" w:rsidRPr="00901148" w:rsidRDefault="00BB78EA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rFonts w:hint="eastAsia"/>
                <w:b/>
                <w:sz w:val="15"/>
                <w:szCs w:val="15"/>
              </w:rPr>
              <w:t>开关状态</w:t>
            </w:r>
          </w:p>
        </w:tc>
        <w:tc>
          <w:tcPr>
            <w:tcW w:w="916" w:type="dxa"/>
            <w:vMerge w:val="restart"/>
            <w:vAlign w:val="center"/>
          </w:tcPr>
          <w:p w14:paraId="3B071037" w14:textId="31121FFA" w:rsidR="00245906" w:rsidRPr="00901148" w:rsidRDefault="00BB78EA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rFonts w:hint="eastAsia"/>
                <w:b/>
                <w:sz w:val="15"/>
                <w:szCs w:val="15"/>
              </w:rPr>
              <w:t>数据记录</w:t>
            </w:r>
          </w:p>
        </w:tc>
        <w:tc>
          <w:tcPr>
            <w:tcW w:w="1985" w:type="dxa"/>
            <w:gridSpan w:val="3"/>
            <w:vAlign w:val="center"/>
          </w:tcPr>
          <w:p w14:paraId="1905F1CA" w14:textId="77777777" w:rsidR="00245906" w:rsidRPr="00901148" w:rsidRDefault="00245906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信号源设置</w:t>
            </w:r>
          </w:p>
        </w:tc>
        <w:tc>
          <w:tcPr>
            <w:tcW w:w="5913" w:type="dxa"/>
            <w:gridSpan w:val="6"/>
            <w:vAlign w:val="center"/>
          </w:tcPr>
          <w:p w14:paraId="141983C3" w14:textId="77777777" w:rsidR="00245906" w:rsidRPr="00901148" w:rsidRDefault="00245906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数据测量和处理</w:t>
            </w:r>
          </w:p>
        </w:tc>
      </w:tr>
      <w:tr w:rsidR="00245906" w:rsidRPr="00901148" w14:paraId="67963BDD" w14:textId="77777777" w:rsidTr="00B80DC2">
        <w:trPr>
          <w:jc w:val="center"/>
        </w:trPr>
        <w:tc>
          <w:tcPr>
            <w:tcW w:w="775" w:type="dxa"/>
            <w:vMerge/>
            <w:vAlign w:val="center"/>
          </w:tcPr>
          <w:p w14:paraId="11227DAC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  <w:tc>
          <w:tcPr>
            <w:tcW w:w="916" w:type="dxa"/>
            <w:vMerge/>
          </w:tcPr>
          <w:p w14:paraId="733BF337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  <w:tc>
          <w:tcPr>
            <w:tcW w:w="661" w:type="dxa"/>
            <w:vAlign w:val="center"/>
          </w:tcPr>
          <w:p w14:paraId="5DEE8CF9" w14:textId="77777777" w:rsidR="00245906" w:rsidRPr="00901148" w:rsidRDefault="00245906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类型</w:t>
            </w:r>
          </w:p>
        </w:tc>
        <w:tc>
          <w:tcPr>
            <w:tcW w:w="662" w:type="dxa"/>
            <w:vAlign w:val="center"/>
          </w:tcPr>
          <w:p w14:paraId="23A32060" w14:textId="77777777" w:rsidR="00245906" w:rsidRPr="00901148" w:rsidRDefault="00245906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f</w:t>
            </w:r>
          </w:p>
        </w:tc>
        <w:tc>
          <w:tcPr>
            <w:tcW w:w="662" w:type="dxa"/>
            <w:vAlign w:val="center"/>
          </w:tcPr>
          <w:p w14:paraId="441DB647" w14:textId="50C5864F" w:rsidR="00245906" w:rsidRPr="00901148" w:rsidRDefault="00D063A2" w:rsidP="00CA0625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u</w:t>
            </w:r>
            <w:r w:rsidR="00245906" w:rsidRPr="00901148">
              <w:rPr>
                <w:b/>
                <w:sz w:val="15"/>
                <w:szCs w:val="15"/>
                <w:vertAlign w:val="subscript"/>
              </w:rPr>
              <w:t>s</w:t>
            </w:r>
            <w:r w:rsidRPr="00901148">
              <w:rPr>
                <w:b/>
                <w:sz w:val="15"/>
                <w:szCs w:val="15"/>
                <w:vertAlign w:val="subscript"/>
              </w:rPr>
              <w:t>p</w:t>
            </w:r>
          </w:p>
        </w:tc>
        <w:tc>
          <w:tcPr>
            <w:tcW w:w="985" w:type="dxa"/>
            <w:vAlign w:val="center"/>
          </w:tcPr>
          <w:p w14:paraId="42E68C7F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U</w:t>
            </w:r>
            <w:r w:rsidRPr="00901148">
              <w:rPr>
                <w:b/>
                <w:sz w:val="15"/>
                <w:szCs w:val="15"/>
                <w:vertAlign w:val="subscript"/>
              </w:rPr>
              <w:t>s</w:t>
            </w:r>
          </w:p>
        </w:tc>
        <w:tc>
          <w:tcPr>
            <w:tcW w:w="986" w:type="dxa"/>
            <w:vAlign w:val="center"/>
          </w:tcPr>
          <w:p w14:paraId="21A8C1A6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U</w:t>
            </w:r>
            <w:r w:rsidRPr="00901148">
              <w:rPr>
                <w:b/>
                <w:sz w:val="15"/>
                <w:szCs w:val="15"/>
                <w:vertAlign w:val="subscript"/>
              </w:rPr>
              <w:t>i</w:t>
            </w:r>
          </w:p>
        </w:tc>
        <w:tc>
          <w:tcPr>
            <w:tcW w:w="985" w:type="dxa"/>
            <w:vAlign w:val="center"/>
          </w:tcPr>
          <w:p w14:paraId="6219CB27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b/>
                <w:i/>
                <w:sz w:val="15"/>
                <w:szCs w:val="15"/>
              </w:rPr>
              <w:t>U</w:t>
            </w:r>
            <w:r w:rsidRPr="00901148">
              <w:rPr>
                <w:b/>
                <w:sz w:val="15"/>
                <w:szCs w:val="15"/>
                <w:vertAlign w:val="subscript"/>
              </w:rPr>
              <w:t>o</w:t>
            </w:r>
          </w:p>
        </w:tc>
        <w:tc>
          <w:tcPr>
            <w:tcW w:w="986" w:type="dxa"/>
            <w:vAlign w:val="center"/>
          </w:tcPr>
          <w:p w14:paraId="12938CCF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b/>
                <w:i/>
                <w:iCs/>
                <w:sz w:val="15"/>
                <w:szCs w:val="15"/>
              </w:rPr>
              <w:t>A</w:t>
            </w:r>
            <w:r w:rsidRPr="00901148">
              <w:rPr>
                <w:b/>
                <w:sz w:val="15"/>
                <w:szCs w:val="15"/>
                <w:vertAlign w:val="subscript"/>
              </w:rPr>
              <w:t>us</w:t>
            </w:r>
          </w:p>
        </w:tc>
        <w:tc>
          <w:tcPr>
            <w:tcW w:w="985" w:type="dxa"/>
            <w:vAlign w:val="center"/>
          </w:tcPr>
          <w:p w14:paraId="418D9B6B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b/>
                <w:i/>
                <w:iCs/>
                <w:sz w:val="15"/>
                <w:szCs w:val="15"/>
              </w:rPr>
              <w:t>A</w:t>
            </w:r>
            <w:r w:rsidRPr="00901148">
              <w:rPr>
                <w:b/>
                <w:sz w:val="15"/>
                <w:szCs w:val="15"/>
                <w:vertAlign w:val="subscript"/>
              </w:rPr>
              <w:t>u</w:t>
            </w:r>
          </w:p>
        </w:tc>
        <w:tc>
          <w:tcPr>
            <w:tcW w:w="986" w:type="dxa"/>
            <w:vAlign w:val="center"/>
          </w:tcPr>
          <w:p w14:paraId="709036E1" w14:textId="77777777" w:rsidR="00245906" w:rsidRPr="00901148" w:rsidRDefault="00245906" w:rsidP="00CA0625">
            <w:pPr>
              <w:jc w:val="center"/>
              <w:textAlignment w:val="center"/>
              <w:rPr>
                <w:sz w:val="15"/>
                <w:szCs w:val="15"/>
              </w:rPr>
            </w:pPr>
            <w:r w:rsidRPr="00901148">
              <w:rPr>
                <w:b/>
                <w:sz w:val="15"/>
                <w:szCs w:val="15"/>
              </w:rPr>
              <w:t>相位关系</w:t>
            </w:r>
          </w:p>
        </w:tc>
      </w:tr>
      <w:tr w:rsidR="00BB78EA" w:rsidRPr="00901148" w14:paraId="3932E10B" w14:textId="77777777" w:rsidTr="00B80DC2">
        <w:trPr>
          <w:jc w:val="center"/>
        </w:trPr>
        <w:tc>
          <w:tcPr>
            <w:tcW w:w="775" w:type="dxa"/>
            <w:vAlign w:val="center"/>
          </w:tcPr>
          <w:p w14:paraId="09837D4E" w14:textId="5BC66D32" w:rsidR="00BB78EA" w:rsidRPr="00901148" w:rsidRDefault="00BB78E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 w:rsidRPr="00BB78EA">
              <w:rPr>
                <w:rFonts w:hint="eastAsia"/>
                <w:i/>
                <w:iCs/>
                <w:sz w:val="15"/>
                <w:szCs w:val="15"/>
              </w:rPr>
              <w:t>K</w:t>
            </w:r>
            <w:r>
              <w:rPr>
                <w:rFonts w:hint="eastAsia"/>
                <w:sz w:val="15"/>
                <w:szCs w:val="15"/>
              </w:rPr>
              <w:t>打开</w:t>
            </w:r>
          </w:p>
        </w:tc>
        <w:tc>
          <w:tcPr>
            <w:tcW w:w="916" w:type="dxa"/>
          </w:tcPr>
          <w:p w14:paraId="146AE205" w14:textId="52FA7ABE" w:rsidR="00BB78EA" w:rsidRPr="00901148" w:rsidRDefault="00BB78E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 w:rsidRPr="00AC5D64">
              <w:rPr>
                <w:rFonts w:hint="eastAsia"/>
                <w:sz w:val="15"/>
                <w:szCs w:val="15"/>
              </w:rPr>
              <w:t>仿真数据</w:t>
            </w:r>
          </w:p>
        </w:tc>
        <w:tc>
          <w:tcPr>
            <w:tcW w:w="661" w:type="dxa"/>
            <w:vAlign w:val="center"/>
          </w:tcPr>
          <w:p w14:paraId="636D94A2" w14:textId="3E778C37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正弦</w:t>
            </w:r>
          </w:p>
        </w:tc>
        <w:tc>
          <w:tcPr>
            <w:tcW w:w="662" w:type="dxa"/>
            <w:vAlign w:val="center"/>
          </w:tcPr>
          <w:p w14:paraId="7DEBFB3E" w14:textId="47D6AAC4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5kHz</w:t>
            </w:r>
          </w:p>
        </w:tc>
        <w:tc>
          <w:tcPr>
            <w:tcW w:w="662" w:type="dxa"/>
            <w:vAlign w:val="center"/>
          </w:tcPr>
          <w:p w14:paraId="6112650B" w14:textId="350DFF63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200mV</w:t>
            </w:r>
          </w:p>
        </w:tc>
        <w:tc>
          <w:tcPr>
            <w:tcW w:w="985" w:type="dxa"/>
            <w:vAlign w:val="center"/>
          </w:tcPr>
          <w:p w14:paraId="19BB4A04" w14:textId="0452D8B8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141.</w:t>
            </w:r>
            <w:r w:rsidR="0063385D">
              <w:t>0</w:t>
            </w:r>
            <w:r>
              <w:t>mV</w:t>
            </w:r>
          </w:p>
        </w:tc>
        <w:tc>
          <w:tcPr>
            <w:tcW w:w="986" w:type="dxa"/>
            <w:vAlign w:val="center"/>
          </w:tcPr>
          <w:p w14:paraId="411327F6" w14:textId="65458E47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138.</w:t>
            </w:r>
            <w:r w:rsidR="0063385D">
              <w:t>0</w:t>
            </w:r>
            <w:r>
              <w:t>mV</w:t>
            </w:r>
          </w:p>
        </w:tc>
        <w:tc>
          <w:tcPr>
            <w:tcW w:w="985" w:type="dxa"/>
            <w:vAlign w:val="center"/>
          </w:tcPr>
          <w:p w14:paraId="16F0DE2A" w14:textId="39981C51" w:rsidR="00BB78EA" w:rsidRPr="00901148" w:rsidRDefault="00161F3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1.92</w:t>
            </w:r>
            <w:r w:rsidR="00C14D89">
              <w:t>V</w:t>
            </w:r>
          </w:p>
        </w:tc>
        <w:tc>
          <w:tcPr>
            <w:tcW w:w="986" w:type="dxa"/>
            <w:vAlign w:val="center"/>
          </w:tcPr>
          <w:p w14:paraId="3187A3E9" w14:textId="227AC71D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1</w:t>
            </w:r>
            <w:r w:rsidR="00161F3A">
              <w:t>3</w:t>
            </w:r>
            <w:r>
              <w:t>.</w:t>
            </w:r>
            <w:r w:rsidR="00161F3A">
              <w:t>61</w:t>
            </w:r>
          </w:p>
        </w:tc>
        <w:tc>
          <w:tcPr>
            <w:tcW w:w="985" w:type="dxa"/>
            <w:vAlign w:val="center"/>
          </w:tcPr>
          <w:p w14:paraId="3BA7F364" w14:textId="25752054" w:rsidR="00BB78EA" w:rsidRPr="00901148" w:rsidRDefault="00161F3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13.91</w:t>
            </w:r>
          </w:p>
        </w:tc>
        <w:tc>
          <w:tcPr>
            <w:tcW w:w="986" w:type="dxa"/>
            <w:vAlign w:val="center"/>
          </w:tcPr>
          <w:p w14:paraId="353123B0" w14:textId="2EEFAB93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-180°</w:t>
            </w:r>
          </w:p>
        </w:tc>
      </w:tr>
      <w:tr w:rsidR="00BB78EA" w:rsidRPr="00901148" w14:paraId="41CE66AC" w14:textId="77777777" w:rsidTr="00B80DC2">
        <w:trPr>
          <w:jc w:val="center"/>
        </w:trPr>
        <w:tc>
          <w:tcPr>
            <w:tcW w:w="775" w:type="dxa"/>
            <w:vAlign w:val="center"/>
          </w:tcPr>
          <w:p w14:paraId="278FFF74" w14:textId="754BAFF0" w:rsidR="00BB78EA" w:rsidRDefault="00BB78E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 w:rsidRPr="00BB78EA">
              <w:rPr>
                <w:rFonts w:hint="eastAsia"/>
                <w:i/>
                <w:iCs/>
                <w:sz w:val="15"/>
                <w:szCs w:val="15"/>
              </w:rPr>
              <w:t>K</w:t>
            </w:r>
            <w:r>
              <w:rPr>
                <w:rFonts w:hint="eastAsia"/>
                <w:sz w:val="15"/>
                <w:szCs w:val="15"/>
              </w:rPr>
              <w:t>闭合</w:t>
            </w:r>
          </w:p>
        </w:tc>
        <w:tc>
          <w:tcPr>
            <w:tcW w:w="916" w:type="dxa"/>
          </w:tcPr>
          <w:p w14:paraId="5A47C534" w14:textId="6E43A8C2" w:rsidR="00BB78EA" w:rsidRPr="00901148" w:rsidRDefault="00BB78E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 w:rsidRPr="00AC5D64">
              <w:rPr>
                <w:rFonts w:hint="eastAsia"/>
                <w:sz w:val="15"/>
                <w:szCs w:val="15"/>
              </w:rPr>
              <w:t>仿真数据</w:t>
            </w:r>
          </w:p>
        </w:tc>
        <w:tc>
          <w:tcPr>
            <w:tcW w:w="661" w:type="dxa"/>
            <w:vAlign w:val="center"/>
          </w:tcPr>
          <w:p w14:paraId="0E654159" w14:textId="59755167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正弦</w:t>
            </w:r>
          </w:p>
        </w:tc>
        <w:tc>
          <w:tcPr>
            <w:tcW w:w="662" w:type="dxa"/>
            <w:vAlign w:val="center"/>
          </w:tcPr>
          <w:p w14:paraId="5D88A48F" w14:textId="46A53E2D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5kHz</w:t>
            </w:r>
          </w:p>
        </w:tc>
        <w:tc>
          <w:tcPr>
            <w:tcW w:w="662" w:type="dxa"/>
            <w:vAlign w:val="center"/>
          </w:tcPr>
          <w:p w14:paraId="5E1DE8C0" w14:textId="380EB19B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40mV</w:t>
            </w:r>
          </w:p>
        </w:tc>
        <w:tc>
          <w:tcPr>
            <w:tcW w:w="985" w:type="dxa"/>
            <w:vAlign w:val="center"/>
          </w:tcPr>
          <w:p w14:paraId="3C76EFAF" w14:textId="37DB7EA8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28.</w:t>
            </w:r>
            <w:r w:rsidR="00161F3A">
              <w:t>3</w:t>
            </w:r>
            <w:r>
              <w:t>mV</w:t>
            </w:r>
          </w:p>
        </w:tc>
        <w:tc>
          <w:tcPr>
            <w:tcW w:w="986" w:type="dxa"/>
            <w:vAlign w:val="center"/>
          </w:tcPr>
          <w:p w14:paraId="39D5CF90" w14:textId="38E0B0CB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27.</w:t>
            </w:r>
            <w:r w:rsidR="00161F3A">
              <w:t>4</w:t>
            </w:r>
            <w:r>
              <w:t>mV</w:t>
            </w:r>
          </w:p>
        </w:tc>
        <w:tc>
          <w:tcPr>
            <w:tcW w:w="985" w:type="dxa"/>
            <w:vAlign w:val="center"/>
          </w:tcPr>
          <w:p w14:paraId="5A88899F" w14:textId="1E211207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1.</w:t>
            </w:r>
            <w:r w:rsidR="00161F3A">
              <w:t>54</w:t>
            </w:r>
            <w:r>
              <w:t>V</w:t>
            </w:r>
          </w:p>
        </w:tc>
        <w:tc>
          <w:tcPr>
            <w:tcW w:w="986" w:type="dxa"/>
            <w:vAlign w:val="center"/>
          </w:tcPr>
          <w:p w14:paraId="43148F73" w14:textId="322F27DE" w:rsidR="00BB78EA" w:rsidRPr="00901148" w:rsidRDefault="00161F3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54.42</w:t>
            </w:r>
          </w:p>
        </w:tc>
        <w:tc>
          <w:tcPr>
            <w:tcW w:w="985" w:type="dxa"/>
            <w:vAlign w:val="center"/>
          </w:tcPr>
          <w:p w14:paraId="06CFFDD5" w14:textId="58A89EAC" w:rsidR="00BB78EA" w:rsidRPr="00901148" w:rsidRDefault="00161F3A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56.20</w:t>
            </w:r>
          </w:p>
        </w:tc>
        <w:tc>
          <w:tcPr>
            <w:tcW w:w="986" w:type="dxa"/>
            <w:vAlign w:val="center"/>
          </w:tcPr>
          <w:p w14:paraId="744979B1" w14:textId="0E0A4082" w:rsidR="00BB78EA" w:rsidRPr="00901148" w:rsidRDefault="00C14D89" w:rsidP="00BB78EA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t>-180°</w:t>
            </w:r>
          </w:p>
        </w:tc>
      </w:tr>
    </w:tbl>
    <w:p w14:paraId="6FF02F1F" w14:textId="77777777" w:rsidR="00942D60" w:rsidRPr="00643908" w:rsidRDefault="00353A77" w:rsidP="00643908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643908">
        <w:rPr>
          <w:rFonts w:ascii="宋体" w:hAnsi="宋体" w:hint="eastAsia"/>
          <w:b/>
          <w:sz w:val="18"/>
          <w:szCs w:val="18"/>
        </w:rPr>
        <w:t>五</w:t>
      </w:r>
      <w:r w:rsidR="00942D60" w:rsidRPr="00643908">
        <w:rPr>
          <w:rFonts w:ascii="宋体" w:hAnsi="宋体" w:hint="eastAsia"/>
          <w:b/>
          <w:sz w:val="18"/>
          <w:szCs w:val="18"/>
        </w:rPr>
        <w:t>、</w:t>
      </w:r>
      <w:r w:rsidR="007705E5" w:rsidRPr="00643908">
        <w:rPr>
          <w:rFonts w:ascii="宋体" w:hAnsi="宋体" w:hint="eastAsia"/>
          <w:b/>
          <w:sz w:val="18"/>
          <w:szCs w:val="18"/>
        </w:rPr>
        <w:t>思考与分析</w:t>
      </w:r>
    </w:p>
    <w:p w14:paraId="6C4CA714" w14:textId="77777777" w:rsidR="007705E5" w:rsidRPr="00901148" w:rsidRDefault="00353A77" w:rsidP="00D063A2">
      <w:pPr>
        <w:ind w:firstLineChars="200" w:firstLine="360"/>
        <w:textAlignment w:val="center"/>
        <w:rPr>
          <w:rFonts w:ascii="宋体" w:hAnsi="宋体"/>
          <w:sz w:val="18"/>
          <w:szCs w:val="18"/>
        </w:rPr>
      </w:pPr>
      <w:r w:rsidRPr="00901148">
        <w:rPr>
          <w:rFonts w:ascii="宋体" w:hAnsi="宋体" w:hint="eastAsia"/>
          <w:sz w:val="18"/>
          <w:szCs w:val="18"/>
        </w:rPr>
        <w:t>测量电压增益时，输入信号和输出信号应注意什么问题</w:t>
      </w:r>
      <w:r w:rsidR="006B073F" w:rsidRPr="00901148">
        <w:rPr>
          <w:rFonts w:ascii="宋体" w:hAnsi="宋体" w:hint="eastAsia"/>
          <w:sz w:val="18"/>
          <w:szCs w:val="18"/>
        </w:rPr>
        <w:t>？为什么？</w:t>
      </w:r>
    </w:p>
    <w:p w14:paraId="063D269F" w14:textId="341F8B66" w:rsidR="008A2936" w:rsidRDefault="00161F3A" w:rsidP="00161F3A">
      <w:pPr>
        <w:ind w:left="360"/>
        <w:textAlignment w:val="center"/>
        <w:rPr>
          <w:rFonts w:ascii="宋体" w:hAnsi="宋体"/>
          <w:sz w:val="15"/>
          <w:szCs w:val="15"/>
        </w:rPr>
      </w:pPr>
      <w:r>
        <w:t>首先应注意输入信号的幅度使输出信号不失真，否则输出信号会进入三极管的截止区和饱和区而产生削顶失真；其次应</w:t>
      </w:r>
      <w:r>
        <w:t xml:space="preserve"> </w:t>
      </w:r>
      <w:r>
        <w:t>注意输入信号的频率应在中频区，使输出信号不失真，否则输出信号幅度会降低，从而使测量错误。</w:t>
      </w:r>
    </w:p>
    <w:p w14:paraId="72FF68A4" w14:textId="77777777" w:rsidR="008A2936" w:rsidRDefault="008A2936" w:rsidP="00D063A2">
      <w:pPr>
        <w:ind w:firstLineChars="200" w:firstLine="300"/>
        <w:textAlignment w:val="center"/>
        <w:rPr>
          <w:rFonts w:ascii="宋体" w:hAnsi="宋体"/>
          <w:sz w:val="15"/>
          <w:szCs w:val="15"/>
        </w:rPr>
      </w:pPr>
    </w:p>
    <w:p w14:paraId="4B5E5556" w14:textId="77777777" w:rsidR="008A2936" w:rsidRPr="00661FAC" w:rsidRDefault="008A2936" w:rsidP="00D063A2">
      <w:pPr>
        <w:ind w:firstLineChars="200" w:firstLine="300"/>
        <w:textAlignment w:val="center"/>
        <w:rPr>
          <w:rFonts w:ascii="宋体" w:hAnsi="宋体"/>
          <w:sz w:val="15"/>
          <w:szCs w:val="15"/>
        </w:rPr>
      </w:pPr>
    </w:p>
    <w:p w14:paraId="7CFCA486" w14:textId="53521D44" w:rsidR="0076379B" w:rsidRPr="00643908" w:rsidRDefault="0076379B" w:rsidP="00D063A2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 w:rsidRPr="00643908">
        <w:rPr>
          <w:rFonts w:ascii="宋体" w:hAnsi="宋体" w:hint="eastAsia"/>
          <w:b/>
          <w:sz w:val="18"/>
          <w:szCs w:val="18"/>
        </w:rPr>
        <w:t>六、制定</w:t>
      </w:r>
      <w:r w:rsidR="008F5939">
        <w:rPr>
          <w:rFonts w:ascii="宋体" w:hAnsi="宋体" w:hint="eastAsia"/>
          <w:b/>
          <w:sz w:val="18"/>
          <w:szCs w:val="18"/>
        </w:rPr>
        <w:t>实验室测量时的</w:t>
      </w:r>
      <w:r w:rsidRPr="00643908">
        <w:rPr>
          <w:rFonts w:ascii="宋体" w:hAnsi="宋体" w:hint="eastAsia"/>
          <w:b/>
          <w:sz w:val="18"/>
          <w:szCs w:val="18"/>
        </w:rPr>
        <w:t>实验步骤</w:t>
      </w:r>
    </w:p>
    <w:p w14:paraId="0340922F" w14:textId="2B8C4458" w:rsidR="006B17C2" w:rsidRDefault="00161F3A" w:rsidP="00D063A2">
      <w:pPr>
        <w:ind w:firstLineChars="200" w:firstLine="420"/>
        <w:textAlignment w:val="center"/>
        <w:rPr>
          <w:sz w:val="15"/>
          <w:szCs w:val="15"/>
        </w:rPr>
      </w:pPr>
      <w:r>
        <w:rPr>
          <w:rFonts w:hint="eastAsia"/>
        </w:rPr>
        <w:t>1</w:t>
      </w:r>
      <w:r>
        <w:t>正确搭接实验电路</w:t>
      </w:r>
    </w:p>
    <w:p w14:paraId="5F34BEF5" w14:textId="557427E4" w:rsidR="008A2936" w:rsidRDefault="00161F3A" w:rsidP="00D063A2">
      <w:pPr>
        <w:ind w:firstLineChars="200" w:firstLine="420"/>
        <w:textAlignment w:val="center"/>
        <w:rPr>
          <w:sz w:val="15"/>
          <w:szCs w:val="15"/>
        </w:rPr>
      </w:pPr>
      <w:r>
        <w:rPr>
          <w:rFonts w:hint="eastAsia"/>
        </w:rPr>
        <w:t>2</w:t>
      </w:r>
      <w:r>
        <w:t>正确接入工作电源</w:t>
      </w:r>
    </w:p>
    <w:p w14:paraId="058EAB74" w14:textId="5605EA27" w:rsidR="008A2936" w:rsidRDefault="00161F3A" w:rsidP="00D063A2">
      <w:pPr>
        <w:ind w:firstLineChars="200" w:firstLine="420"/>
        <w:textAlignment w:val="center"/>
        <w:rPr>
          <w:sz w:val="15"/>
          <w:szCs w:val="15"/>
        </w:rPr>
      </w:pPr>
      <w:r>
        <w:rPr>
          <w:rFonts w:hint="eastAsia"/>
        </w:rPr>
        <w:t>3</w:t>
      </w:r>
      <w:r>
        <w:t>测量静态指标</w:t>
      </w:r>
    </w:p>
    <w:p w14:paraId="479E8A42" w14:textId="6E15AAEE" w:rsidR="00761DE5" w:rsidRDefault="00161F3A" w:rsidP="00D063A2">
      <w:pPr>
        <w:ind w:firstLineChars="200" w:firstLine="420"/>
        <w:textAlignment w:val="center"/>
        <w:rPr>
          <w:sz w:val="15"/>
          <w:szCs w:val="15"/>
        </w:rPr>
      </w:pPr>
      <w:r>
        <w:rPr>
          <w:rFonts w:hint="eastAsia"/>
        </w:rPr>
        <w:t>4</w:t>
      </w:r>
      <w:r>
        <w:t>测量电压增益</w:t>
      </w:r>
    </w:p>
    <w:p w14:paraId="4D544194" w14:textId="68DDB529" w:rsidR="008A2936" w:rsidRDefault="00161F3A" w:rsidP="00D063A2">
      <w:pPr>
        <w:ind w:firstLineChars="200" w:firstLine="420"/>
        <w:textAlignment w:val="center"/>
        <w:rPr>
          <w:sz w:val="15"/>
          <w:szCs w:val="15"/>
        </w:rPr>
      </w:pPr>
      <w:r>
        <w:rPr>
          <w:rFonts w:hint="eastAsia"/>
        </w:rPr>
        <w:t>5</w:t>
      </w:r>
      <w:r>
        <w:t>整理实验现场</w:t>
      </w:r>
    </w:p>
    <w:p w14:paraId="3464ACB3" w14:textId="77777777" w:rsidR="008A2936" w:rsidRPr="006B17C2" w:rsidRDefault="008A2936" w:rsidP="00D063A2">
      <w:pPr>
        <w:ind w:firstLineChars="200" w:firstLine="300"/>
        <w:textAlignment w:val="center"/>
        <w:rPr>
          <w:sz w:val="15"/>
          <w:szCs w:val="15"/>
        </w:rPr>
      </w:pPr>
    </w:p>
    <w:tbl>
      <w:tblPr>
        <w:tblStyle w:val="a6"/>
        <w:tblW w:w="9633" w:type="dxa"/>
        <w:jc w:val="center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557"/>
        <w:gridCol w:w="1843"/>
        <w:gridCol w:w="5387"/>
        <w:gridCol w:w="992"/>
        <w:gridCol w:w="854"/>
      </w:tblGrid>
      <w:tr w:rsidR="00942D60" w:rsidRPr="000656C1" w14:paraId="04AD1C11" w14:textId="77777777" w:rsidTr="00B80DC2">
        <w:trPr>
          <w:jc w:val="center"/>
        </w:trPr>
        <w:tc>
          <w:tcPr>
            <w:tcW w:w="557" w:type="dxa"/>
            <w:vAlign w:val="center"/>
          </w:tcPr>
          <w:p w14:paraId="15421204" w14:textId="77777777" w:rsidR="00942D60" w:rsidRPr="000656C1" w:rsidRDefault="00942D60" w:rsidP="004D73E2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0656C1">
              <w:rPr>
                <w:rFonts w:ascii="宋体" w:hAnsi="宋体" w:hint="eastAsia"/>
                <w:sz w:val="15"/>
                <w:szCs w:val="15"/>
              </w:rPr>
              <w:t>序号</w:t>
            </w:r>
          </w:p>
        </w:tc>
        <w:tc>
          <w:tcPr>
            <w:tcW w:w="1843" w:type="dxa"/>
            <w:vAlign w:val="center"/>
          </w:tcPr>
          <w:p w14:paraId="22B9E5C4" w14:textId="77777777" w:rsidR="00942D60" w:rsidRPr="000656C1" w:rsidRDefault="00942D60" w:rsidP="004D73E2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0656C1">
              <w:rPr>
                <w:rFonts w:ascii="宋体" w:hAnsi="宋体" w:hint="eastAsia"/>
                <w:sz w:val="15"/>
                <w:szCs w:val="15"/>
              </w:rPr>
              <w:t>评分项目</w:t>
            </w:r>
          </w:p>
        </w:tc>
        <w:tc>
          <w:tcPr>
            <w:tcW w:w="5387" w:type="dxa"/>
            <w:vAlign w:val="center"/>
          </w:tcPr>
          <w:p w14:paraId="50B06087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 w:rsidRPr="00165ADF">
              <w:rPr>
                <w:sz w:val="15"/>
                <w:szCs w:val="15"/>
              </w:rPr>
              <w:t>评分标准</w:t>
            </w:r>
          </w:p>
        </w:tc>
        <w:tc>
          <w:tcPr>
            <w:tcW w:w="992" w:type="dxa"/>
            <w:vAlign w:val="center"/>
          </w:tcPr>
          <w:p w14:paraId="1973EA18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 w:rsidRPr="00165ADF">
              <w:rPr>
                <w:sz w:val="15"/>
                <w:szCs w:val="15"/>
              </w:rPr>
              <w:t>项目分值</w:t>
            </w:r>
          </w:p>
        </w:tc>
        <w:tc>
          <w:tcPr>
            <w:tcW w:w="854" w:type="dxa"/>
            <w:vAlign w:val="center"/>
          </w:tcPr>
          <w:p w14:paraId="0EE86666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 w:rsidRPr="00165ADF">
              <w:rPr>
                <w:sz w:val="15"/>
                <w:szCs w:val="15"/>
              </w:rPr>
              <w:t>学生得分</w:t>
            </w:r>
          </w:p>
        </w:tc>
      </w:tr>
      <w:tr w:rsidR="00942D60" w:rsidRPr="000656C1" w14:paraId="2C25BC40" w14:textId="77777777" w:rsidTr="00B80DC2">
        <w:trPr>
          <w:jc w:val="center"/>
        </w:trPr>
        <w:tc>
          <w:tcPr>
            <w:tcW w:w="557" w:type="dxa"/>
            <w:vAlign w:val="center"/>
          </w:tcPr>
          <w:p w14:paraId="001A76D2" w14:textId="77777777" w:rsidR="00942D60" w:rsidRPr="000656C1" w:rsidRDefault="00942D60" w:rsidP="004D73E2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 w:rsidRPr="000656C1">
              <w:rPr>
                <w:rFonts w:ascii="宋体" w:hAnsi="宋体" w:hint="eastAsia"/>
                <w:sz w:val="15"/>
                <w:szCs w:val="15"/>
              </w:rPr>
              <w:t>一</w:t>
            </w:r>
          </w:p>
        </w:tc>
        <w:tc>
          <w:tcPr>
            <w:tcW w:w="1843" w:type="dxa"/>
            <w:vAlign w:val="center"/>
          </w:tcPr>
          <w:p w14:paraId="124D0413" w14:textId="7A5EEA50" w:rsidR="00942D60" w:rsidRPr="000656C1" w:rsidRDefault="00942D60" w:rsidP="004D73E2">
            <w:pPr>
              <w:ind w:leftChars="50" w:left="105" w:rightChars="50" w:right="105"/>
              <w:jc w:val="left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路</w:t>
            </w:r>
            <w:r w:rsidR="00353A77">
              <w:rPr>
                <w:rFonts w:hint="eastAsia"/>
                <w:sz w:val="15"/>
                <w:szCs w:val="15"/>
              </w:rPr>
              <w:t>仿真</w:t>
            </w:r>
            <w:r>
              <w:rPr>
                <w:rFonts w:hint="eastAsia"/>
                <w:sz w:val="15"/>
                <w:szCs w:val="15"/>
              </w:rPr>
              <w:t>图绘制</w:t>
            </w:r>
          </w:p>
        </w:tc>
        <w:tc>
          <w:tcPr>
            <w:tcW w:w="5387" w:type="dxa"/>
            <w:vAlign w:val="center"/>
          </w:tcPr>
          <w:p w14:paraId="2FA1FFB5" w14:textId="77777777" w:rsidR="00942D60" w:rsidRPr="00165ADF" w:rsidRDefault="0076379B" w:rsidP="004D73E2">
            <w:pPr>
              <w:ind w:leftChars="50" w:left="105" w:rightChars="50" w:right="105"/>
              <w:textAlignment w:val="center"/>
              <w:rPr>
                <w:sz w:val="15"/>
                <w:szCs w:val="15"/>
              </w:rPr>
            </w:pPr>
            <w:r w:rsidRPr="00FC33ED">
              <w:rPr>
                <w:rFonts w:hint="eastAsia"/>
                <w:sz w:val="15"/>
                <w:szCs w:val="15"/>
              </w:rPr>
              <w:t>根据电路绘制的正确度、美观度和可操作性等方面评分</w:t>
            </w:r>
          </w:p>
        </w:tc>
        <w:tc>
          <w:tcPr>
            <w:tcW w:w="992" w:type="dxa"/>
            <w:vAlign w:val="center"/>
          </w:tcPr>
          <w:p w14:paraId="74DB8A70" w14:textId="77777777" w:rsidR="00942D60" w:rsidRPr="00165ADF" w:rsidRDefault="0093416F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</w:p>
        </w:tc>
        <w:tc>
          <w:tcPr>
            <w:tcW w:w="854" w:type="dxa"/>
            <w:vAlign w:val="center"/>
          </w:tcPr>
          <w:p w14:paraId="255AEC3E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942D60" w:rsidRPr="000656C1" w14:paraId="3110B6E1" w14:textId="77777777" w:rsidTr="00B80DC2">
        <w:trPr>
          <w:jc w:val="center"/>
        </w:trPr>
        <w:tc>
          <w:tcPr>
            <w:tcW w:w="557" w:type="dxa"/>
            <w:vAlign w:val="center"/>
          </w:tcPr>
          <w:p w14:paraId="3EB39FCB" w14:textId="77777777" w:rsidR="00942D60" w:rsidRPr="000656C1" w:rsidRDefault="00942D60" w:rsidP="004D73E2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二</w:t>
            </w:r>
          </w:p>
        </w:tc>
        <w:tc>
          <w:tcPr>
            <w:tcW w:w="1843" w:type="dxa"/>
            <w:vAlign w:val="center"/>
          </w:tcPr>
          <w:p w14:paraId="0C05FF99" w14:textId="77777777" w:rsidR="00942D60" w:rsidRDefault="00942D60" w:rsidP="004D73E2">
            <w:pPr>
              <w:ind w:leftChars="50" w:left="105" w:rightChars="50" w:right="105"/>
              <w:jc w:val="left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路器材统计</w:t>
            </w:r>
          </w:p>
        </w:tc>
        <w:tc>
          <w:tcPr>
            <w:tcW w:w="5387" w:type="dxa"/>
            <w:vAlign w:val="center"/>
          </w:tcPr>
          <w:p w14:paraId="5D2B43AF" w14:textId="77777777" w:rsidR="00942D60" w:rsidRDefault="0076379B" w:rsidP="004D73E2">
            <w:pPr>
              <w:ind w:leftChars="50" w:left="105" w:rightChars="50" w:right="105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器材统计的完整性、正确性和规范性等方面评分</w:t>
            </w:r>
          </w:p>
        </w:tc>
        <w:tc>
          <w:tcPr>
            <w:tcW w:w="992" w:type="dxa"/>
            <w:vAlign w:val="center"/>
          </w:tcPr>
          <w:p w14:paraId="5FD065C4" w14:textId="77777777" w:rsidR="00942D60" w:rsidRPr="00165ADF" w:rsidRDefault="00353A77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</w:p>
        </w:tc>
        <w:tc>
          <w:tcPr>
            <w:tcW w:w="854" w:type="dxa"/>
            <w:vAlign w:val="center"/>
          </w:tcPr>
          <w:p w14:paraId="58DCFE32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942D60" w:rsidRPr="000656C1" w14:paraId="7841799F" w14:textId="77777777" w:rsidTr="00B80DC2">
        <w:trPr>
          <w:jc w:val="center"/>
        </w:trPr>
        <w:tc>
          <w:tcPr>
            <w:tcW w:w="557" w:type="dxa"/>
            <w:vAlign w:val="center"/>
          </w:tcPr>
          <w:p w14:paraId="6944B319" w14:textId="77777777" w:rsidR="00942D60" w:rsidRPr="000656C1" w:rsidRDefault="00942D60" w:rsidP="004D73E2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三</w:t>
            </w:r>
          </w:p>
        </w:tc>
        <w:tc>
          <w:tcPr>
            <w:tcW w:w="1843" w:type="dxa"/>
            <w:vAlign w:val="center"/>
          </w:tcPr>
          <w:p w14:paraId="0B97AC5D" w14:textId="77777777" w:rsidR="00942D60" w:rsidRDefault="00942D60" w:rsidP="004D73E2">
            <w:pPr>
              <w:ind w:leftChars="50" w:left="105" w:rightChars="50" w:right="105"/>
              <w:jc w:val="left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路</w:t>
            </w:r>
            <w:r w:rsidR="00353A77">
              <w:rPr>
                <w:rFonts w:hint="eastAsia"/>
                <w:sz w:val="15"/>
                <w:szCs w:val="15"/>
              </w:rPr>
              <w:t>估算与数据记录</w:t>
            </w:r>
          </w:p>
        </w:tc>
        <w:tc>
          <w:tcPr>
            <w:tcW w:w="5387" w:type="dxa"/>
            <w:vAlign w:val="center"/>
          </w:tcPr>
          <w:p w14:paraId="54BC1CF0" w14:textId="77777777" w:rsidR="00942D60" w:rsidRDefault="0076379B" w:rsidP="004D73E2">
            <w:pPr>
              <w:ind w:leftChars="50" w:left="105" w:rightChars="50" w:right="105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指标估算的正确性、完整性、逻辑性和规范性等方面评分</w:t>
            </w:r>
          </w:p>
        </w:tc>
        <w:tc>
          <w:tcPr>
            <w:tcW w:w="992" w:type="dxa"/>
            <w:vAlign w:val="center"/>
          </w:tcPr>
          <w:p w14:paraId="4FAF0305" w14:textId="18995765" w:rsidR="00942D60" w:rsidRPr="00165ADF" w:rsidRDefault="00643908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  <w:r w:rsidR="004D73E2">
              <w:rPr>
                <w:sz w:val="15"/>
                <w:szCs w:val="15"/>
              </w:rPr>
              <w:t>0</w:t>
            </w:r>
          </w:p>
        </w:tc>
        <w:tc>
          <w:tcPr>
            <w:tcW w:w="854" w:type="dxa"/>
            <w:vAlign w:val="center"/>
          </w:tcPr>
          <w:p w14:paraId="0813BCDF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942D60" w:rsidRPr="000656C1" w14:paraId="4AC403FA" w14:textId="77777777" w:rsidTr="00B80DC2">
        <w:trPr>
          <w:jc w:val="center"/>
        </w:trPr>
        <w:tc>
          <w:tcPr>
            <w:tcW w:w="557" w:type="dxa"/>
            <w:vAlign w:val="center"/>
          </w:tcPr>
          <w:p w14:paraId="02E3B4F6" w14:textId="77777777" w:rsidR="00942D60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四</w:t>
            </w:r>
          </w:p>
        </w:tc>
        <w:tc>
          <w:tcPr>
            <w:tcW w:w="1843" w:type="dxa"/>
            <w:vAlign w:val="center"/>
          </w:tcPr>
          <w:p w14:paraId="74A1FFEE" w14:textId="77777777" w:rsidR="00942D60" w:rsidRDefault="00353A77" w:rsidP="004D73E2">
            <w:pPr>
              <w:ind w:leftChars="50" w:left="105" w:rightChars="50" w:right="105"/>
              <w:jc w:val="left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电路仿真与数据记录</w:t>
            </w:r>
          </w:p>
        </w:tc>
        <w:tc>
          <w:tcPr>
            <w:tcW w:w="5387" w:type="dxa"/>
            <w:vAlign w:val="center"/>
          </w:tcPr>
          <w:p w14:paraId="05E44102" w14:textId="77777777" w:rsidR="00942D60" w:rsidRDefault="0076379B" w:rsidP="004D73E2">
            <w:pPr>
              <w:ind w:leftChars="50" w:left="105" w:rightChars="50" w:right="105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指标仿真的正确性、完整性、逻辑性和规范性等方面评分</w:t>
            </w:r>
          </w:p>
        </w:tc>
        <w:tc>
          <w:tcPr>
            <w:tcW w:w="992" w:type="dxa"/>
            <w:vAlign w:val="center"/>
          </w:tcPr>
          <w:p w14:paraId="209E915E" w14:textId="6E05193C" w:rsidR="00942D60" w:rsidRPr="00165ADF" w:rsidRDefault="004D73E2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30</w:t>
            </w:r>
          </w:p>
        </w:tc>
        <w:tc>
          <w:tcPr>
            <w:tcW w:w="854" w:type="dxa"/>
            <w:vAlign w:val="center"/>
          </w:tcPr>
          <w:p w14:paraId="7E3B79FE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942D60" w:rsidRPr="000656C1" w14:paraId="7893F0F9" w14:textId="77777777" w:rsidTr="00B80DC2">
        <w:trPr>
          <w:jc w:val="center"/>
        </w:trPr>
        <w:tc>
          <w:tcPr>
            <w:tcW w:w="557" w:type="dxa"/>
            <w:vAlign w:val="center"/>
          </w:tcPr>
          <w:p w14:paraId="5CD96DA7" w14:textId="77777777" w:rsidR="00942D60" w:rsidRPr="000656C1" w:rsidRDefault="00942D60" w:rsidP="004D73E2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五</w:t>
            </w:r>
          </w:p>
        </w:tc>
        <w:tc>
          <w:tcPr>
            <w:tcW w:w="1843" w:type="dxa"/>
            <w:vAlign w:val="center"/>
          </w:tcPr>
          <w:p w14:paraId="1C5085B9" w14:textId="77777777" w:rsidR="00942D60" w:rsidRDefault="00942D60" w:rsidP="004D73E2">
            <w:pPr>
              <w:ind w:leftChars="50" w:left="105" w:rightChars="50" w:right="105"/>
              <w:jc w:val="left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思考与分析</w:t>
            </w:r>
          </w:p>
        </w:tc>
        <w:tc>
          <w:tcPr>
            <w:tcW w:w="5387" w:type="dxa"/>
            <w:vAlign w:val="center"/>
          </w:tcPr>
          <w:p w14:paraId="5826CCD1" w14:textId="77777777" w:rsidR="00942D60" w:rsidRDefault="0076379B" w:rsidP="004D73E2">
            <w:pPr>
              <w:ind w:leftChars="50" w:left="105" w:rightChars="50" w:right="105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题目回答的完整想、正确性、条理性和逻辑性等方面评分</w:t>
            </w:r>
          </w:p>
        </w:tc>
        <w:tc>
          <w:tcPr>
            <w:tcW w:w="992" w:type="dxa"/>
            <w:vAlign w:val="center"/>
          </w:tcPr>
          <w:p w14:paraId="638C5A1F" w14:textId="77777777" w:rsidR="00942D60" w:rsidRPr="00165ADF" w:rsidRDefault="00353A77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</w:p>
        </w:tc>
        <w:tc>
          <w:tcPr>
            <w:tcW w:w="854" w:type="dxa"/>
            <w:vAlign w:val="center"/>
          </w:tcPr>
          <w:p w14:paraId="1A6A3C31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76379B" w:rsidRPr="000656C1" w14:paraId="6C7E0A86" w14:textId="77777777" w:rsidTr="00B80DC2">
        <w:trPr>
          <w:jc w:val="center"/>
        </w:trPr>
        <w:tc>
          <w:tcPr>
            <w:tcW w:w="557" w:type="dxa"/>
            <w:vAlign w:val="center"/>
          </w:tcPr>
          <w:p w14:paraId="5E90841B" w14:textId="77777777" w:rsidR="0076379B" w:rsidRDefault="0076379B" w:rsidP="004D73E2">
            <w:pPr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六</w:t>
            </w:r>
          </w:p>
        </w:tc>
        <w:tc>
          <w:tcPr>
            <w:tcW w:w="1843" w:type="dxa"/>
            <w:vAlign w:val="center"/>
          </w:tcPr>
          <w:p w14:paraId="6928DF31" w14:textId="77777777" w:rsidR="0076379B" w:rsidRDefault="0076379B" w:rsidP="004D73E2">
            <w:pPr>
              <w:ind w:leftChars="50" w:left="105" w:rightChars="50" w:right="105"/>
              <w:jc w:val="left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制定实验步骤</w:t>
            </w:r>
          </w:p>
        </w:tc>
        <w:tc>
          <w:tcPr>
            <w:tcW w:w="5387" w:type="dxa"/>
            <w:vAlign w:val="center"/>
          </w:tcPr>
          <w:p w14:paraId="60073D68" w14:textId="77777777" w:rsidR="0076379B" w:rsidRDefault="0076379B" w:rsidP="004D73E2">
            <w:pPr>
              <w:ind w:leftChars="50" w:left="105" w:rightChars="50" w:right="105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步骤制定的完整想、正确性、条理性和逻辑性等方面评分</w:t>
            </w:r>
          </w:p>
        </w:tc>
        <w:tc>
          <w:tcPr>
            <w:tcW w:w="992" w:type="dxa"/>
            <w:vAlign w:val="center"/>
          </w:tcPr>
          <w:p w14:paraId="10CB9A1F" w14:textId="77777777" w:rsidR="0076379B" w:rsidRDefault="0093416F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</w:p>
        </w:tc>
        <w:tc>
          <w:tcPr>
            <w:tcW w:w="854" w:type="dxa"/>
            <w:vAlign w:val="center"/>
          </w:tcPr>
          <w:p w14:paraId="6DE45AD8" w14:textId="77777777" w:rsidR="0076379B" w:rsidRPr="00165ADF" w:rsidRDefault="0076379B" w:rsidP="004D73E2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942D60" w:rsidRPr="000656C1" w14:paraId="4982DCF5" w14:textId="77777777" w:rsidTr="00B80DC2">
        <w:trPr>
          <w:jc w:val="center"/>
        </w:trPr>
        <w:tc>
          <w:tcPr>
            <w:tcW w:w="7787" w:type="dxa"/>
            <w:gridSpan w:val="3"/>
            <w:vAlign w:val="center"/>
          </w:tcPr>
          <w:p w14:paraId="3A66B2D6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实验评分合计</w:t>
            </w:r>
          </w:p>
        </w:tc>
        <w:tc>
          <w:tcPr>
            <w:tcW w:w="992" w:type="dxa"/>
            <w:vAlign w:val="center"/>
          </w:tcPr>
          <w:p w14:paraId="10E794D6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854" w:type="dxa"/>
            <w:vAlign w:val="center"/>
          </w:tcPr>
          <w:p w14:paraId="1F458819" w14:textId="77777777" w:rsidR="00942D60" w:rsidRPr="00165ADF" w:rsidRDefault="00942D60" w:rsidP="004D73E2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</w:tbl>
    <w:p w14:paraId="3C636D7C" w14:textId="77777777" w:rsidR="008B7C3C" w:rsidRPr="00731424" w:rsidRDefault="008B7C3C" w:rsidP="007E7D89">
      <w:pPr>
        <w:ind w:firstLineChars="202" w:firstLine="364"/>
        <w:textAlignment w:val="center"/>
        <w:rPr>
          <w:rFonts w:ascii="宋体" w:hAnsi="宋体"/>
          <w:sz w:val="18"/>
          <w:szCs w:val="18"/>
        </w:rPr>
      </w:pPr>
    </w:p>
    <w:sectPr w:rsidR="008B7C3C" w:rsidRPr="00731424" w:rsidSect="00C61215">
      <w:footerReference w:type="default" r:id="rId10"/>
      <w:pgSz w:w="11906" w:h="16838" w:code="9"/>
      <w:pgMar w:top="567" w:right="1134" w:bottom="567" w:left="1134" w:header="567" w:footer="510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0C7310" w14:textId="77777777" w:rsidR="006B6E0C" w:rsidRDefault="006B6E0C">
      <w:r>
        <w:separator/>
      </w:r>
    </w:p>
  </w:endnote>
  <w:endnote w:type="continuationSeparator" w:id="0">
    <w:p w14:paraId="67C2DCD7" w14:textId="77777777" w:rsidR="006B6E0C" w:rsidRDefault="006B6E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B5188A" w14:textId="77777777" w:rsidR="0048665E" w:rsidRPr="003A6000" w:rsidRDefault="0048665E" w:rsidP="009F2101">
    <w:pPr>
      <w:pStyle w:val="a4"/>
      <w:spacing w:line="300" w:lineRule="exact"/>
      <w:jc w:val="center"/>
      <w:rPr>
        <w:b/>
        <w:sz w:val="15"/>
        <w:szCs w:val="15"/>
      </w:rPr>
    </w:pPr>
    <w:r w:rsidRPr="003A6000">
      <w:rPr>
        <w:rFonts w:ascii="微软雅黑" w:eastAsia="微软雅黑" w:hAnsi="微软雅黑" w:hint="eastAsia"/>
        <w:b/>
        <w:sz w:val="15"/>
        <w:szCs w:val="15"/>
      </w:rPr>
      <w:t>修德  博学  求实  创新</w:t>
    </w:r>
  </w:p>
  <w:p w14:paraId="2D7B4B70" w14:textId="371C6875" w:rsidR="0048665E" w:rsidRPr="003A6000" w:rsidRDefault="0048665E" w:rsidP="009F2101">
    <w:pPr>
      <w:pStyle w:val="a4"/>
      <w:pBdr>
        <w:top w:val="single" w:sz="4" w:space="1" w:color="auto"/>
      </w:pBdr>
      <w:spacing w:line="300" w:lineRule="exact"/>
      <w:jc w:val="center"/>
      <w:rPr>
        <w:b/>
        <w:sz w:val="15"/>
        <w:szCs w:val="15"/>
      </w:rPr>
    </w:pPr>
    <w:r w:rsidRPr="003A6000">
      <w:rPr>
        <w:rFonts w:hint="eastAsia"/>
        <w:b/>
        <w:sz w:val="15"/>
        <w:szCs w:val="15"/>
      </w:rPr>
      <w:t>第</w:t>
    </w:r>
    <w:r w:rsidRPr="003A6000">
      <w:rPr>
        <w:b/>
        <w:sz w:val="15"/>
        <w:szCs w:val="15"/>
      </w:rPr>
      <w:fldChar w:fldCharType="begin"/>
    </w:r>
    <w:r w:rsidRPr="003A6000">
      <w:rPr>
        <w:b/>
        <w:sz w:val="15"/>
        <w:szCs w:val="15"/>
      </w:rPr>
      <w:instrText xml:space="preserve"> </w:instrText>
    </w:r>
    <w:r w:rsidRPr="003A6000">
      <w:rPr>
        <w:rFonts w:hint="eastAsia"/>
        <w:b/>
        <w:sz w:val="15"/>
        <w:szCs w:val="15"/>
      </w:rPr>
      <w:instrText>PAGE   \* MERGEFORMAT</w:instrText>
    </w:r>
    <w:r w:rsidRPr="003A6000">
      <w:rPr>
        <w:b/>
        <w:sz w:val="15"/>
        <w:szCs w:val="15"/>
      </w:rPr>
      <w:instrText xml:space="preserve"> </w:instrText>
    </w:r>
    <w:r w:rsidRPr="003A6000">
      <w:rPr>
        <w:b/>
        <w:sz w:val="15"/>
        <w:szCs w:val="15"/>
      </w:rPr>
      <w:fldChar w:fldCharType="separate"/>
    </w:r>
    <w:r w:rsidR="008A2936">
      <w:rPr>
        <w:b/>
        <w:noProof/>
        <w:sz w:val="15"/>
        <w:szCs w:val="15"/>
      </w:rPr>
      <w:t>2</w:t>
    </w:r>
    <w:r w:rsidRPr="003A6000">
      <w:rPr>
        <w:b/>
        <w:sz w:val="15"/>
        <w:szCs w:val="15"/>
      </w:rPr>
      <w:fldChar w:fldCharType="end"/>
    </w:r>
    <w:r w:rsidRPr="003A6000">
      <w:rPr>
        <w:rFonts w:hint="eastAsia"/>
        <w:b/>
        <w:sz w:val="15"/>
        <w:szCs w:val="15"/>
      </w:rPr>
      <w:t>页共</w:t>
    </w:r>
    <w:r w:rsidRPr="003A6000">
      <w:rPr>
        <w:b/>
        <w:sz w:val="15"/>
        <w:szCs w:val="15"/>
        <w:lang w:val="zh-CN"/>
      </w:rPr>
      <w:t xml:space="preserve"> </w:t>
    </w:r>
    <w:r>
      <w:rPr>
        <w:b/>
        <w:sz w:val="15"/>
        <w:szCs w:val="15"/>
        <w:lang w:val="zh-CN"/>
      </w:rPr>
      <w:fldChar w:fldCharType="begin"/>
    </w:r>
    <w:r>
      <w:rPr>
        <w:b/>
        <w:sz w:val="15"/>
        <w:szCs w:val="15"/>
        <w:lang w:val="zh-CN"/>
      </w:rPr>
      <w:instrText xml:space="preserve"> SECTIONPAGES   \* MERGEFORMAT </w:instrText>
    </w:r>
    <w:r>
      <w:rPr>
        <w:b/>
        <w:sz w:val="15"/>
        <w:szCs w:val="15"/>
        <w:lang w:val="zh-CN"/>
      </w:rPr>
      <w:fldChar w:fldCharType="separate"/>
    </w:r>
    <w:r w:rsidR="00161F3A">
      <w:rPr>
        <w:b/>
        <w:noProof/>
        <w:sz w:val="15"/>
        <w:szCs w:val="15"/>
        <w:lang w:val="zh-CN"/>
      </w:rPr>
      <w:t>2</w:t>
    </w:r>
    <w:r>
      <w:rPr>
        <w:b/>
        <w:sz w:val="15"/>
        <w:szCs w:val="15"/>
        <w:lang w:val="zh-CN"/>
      </w:rPr>
      <w:fldChar w:fldCharType="end"/>
    </w:r>
    <w:r w:rsidRPr="003A6000">
      <w:rPr>
        <w:rFonts w:hint="eastAsia"/>
        <w:b/>
        <w:sz w:val="15"/>
        <w:szCs w:val="15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5CF50C" w14:textId="77777777" w:rsidR="006B6E0C" w:rsidRDefault="006B6E0C">
      <w:r>
        <w:separator/>
      </w:r>
    </w:p>
  </w:footnote>
  <w:footnote w:type="continuationSeparator" w:id="0">
    <w:p w14:paraId="5D1C8CE9" w14:textId="77777777" w:rsidR="006B6E0C" w:rsidRDefault="006B6E0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activeWritingStyle w:appName="MSWord" w:lang="zh-CN" w:vendorID="64" w:dllVersion="5" w:nlCheck="1" w:checkStyle="1"/>
  <w:activeWritingStyle w:appName="MSWord" w:lang="en-US" w:vendorID="64" w:dllVersion="6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2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5695"/>
    <w:rsid w:val="0000159F"/>
    <w:rsid w:val="0000450C"/>
    <w:rsid w:val="000054F4"/>
    <w:rsid w:val="00006BD7"/>
    <w:rsid w:val="00011BBB"/>
    <w:rsid w:val="00015832"/>
    <w:rsid w:val="000227E5"/>
    <w:rsid w:val="000228C8"/>
    <w:rsid w:val="00025A65"/>
    <w:rsid w:val="00031F1A"/>
    <w:rsid w:val="000363AF"/>
    <w:rsid w:val="00041314"/>
    <w:rsid w:val="00041E56"/>
    <w:rsid w:val="00043762"/>
    <w:rsid w:val="000456D6"/>
    <w:rsid w:val="000531AA"/>
    <w:rsid w:val="00053615"/>
    <w:rsid w:val="0005498C"/>
    <w:rsid w:val="00055772"/>
    <w:rsid w:val="00061DF4"/>
    <w:rsid w:val="00061DFA"/>
    <w:rsid w:val="000656C1"/>
    <w:rsid w:val="000715C4"/>
    <w:rsid w:val="00072100"/>
    <w:rsid w:val="000735AF"/>
    <w:rsid w:val="000814AD"/>
    <w:rsid w:val="00083945"/>
    <w:rsid w:val="00084CD6"/>
    <w:rsid w:val="00092ECB"/>
    <w:rsid w:val="00097BF5"/>
    <w:rsid w:val="000A101F"/>
    <w:rsid w:val="000B069A"/>
    <w:rsid w:val="000B6D77"/>
    <w:rsid w:val="000C2819"/>
    <w:rsid w:val="000C4DC8"/>
    <w:rsid w:val="000C5447"/>
    <w:rsid w:val="000D32DA"/>
    <w:rsid w:val="000D5E37"/>
    <w:rsid w:val="000D6159"/>
    <w:rsid w:val="000D6413"/>
    <w:rsid w:val="000E0BA7"/>
    <w:rsid w:val="000E2554"/>
    <w:rsid w:val="000E405F"/>
    <w:rsid w:val="000F445E"/>
    <w:rsid w:val="000F6436"/>
    <w:rsid w:val="00122FFA"/>
    <w:rsid w:val="00125A9A"/>
    <w:rsid w:val="00126B2E"/>
    <w:rsid w:val="00130AB1"/>
    <w:rsid w:val="00132C34"/>
    <w:rsid w:val="00134FF6"/>
    <w:rsid w:val="00145067"/>
    <w:rsid w:val="0014523D"/>
    <w:rsid w:val="00157ABF"/>
    <w:rsid w:val="0016073F"/>
    <w:rsid w:val="00161363"/>
    <w:rsid w:val="00161F3A"/>
    <w:rsid w:val="00165ADF"/>
    <w:rsid w:val="00172F26"/>
    <w:rsid w:val="0017592A"/>
    <w:rsid w:val="00191642"/>
    <w:rsid w:val="001A7F53"/>
    <w:rsid w:val="001B2BC4"/>
    <w:rsid w:val="001B6BA0"/>
    <w:rsid w:val="001B7E9A"/>
    <w:rsid w:val="001B7FB4"/>
    <w:rsid w:val="001C3EC0"/>
    <w:rsid w:val="001D5D4A"/>
    <w:rsid w:val="001D7956"/>
    <w:rsid w:val="001E261F"/>
    <w:rsid w:val="001E6CBE"/>
    <w:rsid w:val="001F160E"/>
    <w:rsid w:val="001F534E"/>
    <w:rsid w:val="001F5DD1"/>
    <w:rsid w:val="001F6223"/>
    <w:rsid w:val="00202F5D"/>
    <w:rsid w:val="00215FA0"/>
    <w:rsid w:val="0022225C"/>
    <w:rsid w:val="00227C2C"/>
    <w:rsid w:val="00230E58"/>
    <w:rsid w:val="002368C0"/>
    <w:rsid w:val="00236A98"/>
    <w:rsid w:val="00236E00"/>
    <w:rsid w:val="00237A3C"/>
    <w:rsid w:val="002407F9"/>
    <w:rsid w:val="0024232F"/>
    <w:rsid w:val="00245906"/>
    <w:rsid w:val="00245EAE"/>
    <w:rsid w:val="002464E1"/>
    <w:rsid w:val="00255B2A"/>
    <w:rsid w:val="00260401"/>
    <w:rsid w:val="002623D8"/>
    <w:rsid w:val="00272E1A"/>
    <w:rsid w:val="0028796E"/>
    <w:rsid w:val="00295DF5"/>
    <w:rsid w:val="002969ED"/>
    <w:rsid w:val="002A56F5"/>
    <w:rsid w:val="002C5495"/>
    <w:rsid w:val="002D30B3"/>
    <w:rsid w:val="002E4253"/>
    <w:rsid w:val="002E5309"/>
    <w:rsid w:val="002F2C3B"/>
    <w:rsid w:val="002F3A7E"/>
    <w:rsid w:val="002F5E69"/>
    <w:rsid w:val="00304D08"/>
    <w:rsid w:val="00307BEC"/>
    <w:rsid w:val="00311EBB"/>
    <w:rsid w:val="003128D4"/>
    <w:rsid w:val="0031343C"/>
    <w:rsid w:val="0031782F"/>
    <w:rsid w:val="00320505"/>
    <w:rsid w:val="00327861"/>
    <w:rsid w:val="00327DBC"/>
    <w:rsid w:val="00330970"/>
    <w:rsid w:val="00330CE8"/>
    <w:rsid w:val="00332CA0"/>
    <w:rsid w:val="00342E16"/>
    <w:rsid w:val="00346F7A"/>
    <w:rsid w:val="003476E0"/>
    <w:rsid w:val="0035014B"/>
    <w:rsid w:val="00353A77"/>
    <w:rsid w:val="00354C32"/>
    <w:rsid w:val="00360C5E"/>
    <w:rsid w:val="0036156A"/>
    <w:rsid w:val="00371D06"/>
    <w:rsid w:val="00376363"/>
    <w:rsid w:val="00381B46"/>
    <w:rsid w:val="003840A9"/>
    <w:rsid w:val="003866C2"/>
    <w:rsid w:val="00387167"/>
    <w:rsid w:val="003944A6"/>
    <w:rsid w:val="003A308C"/>
    <w:rsid w:val="003A6000"/>
    <w:rsid w:val="003B2828"/>
    <w:rsid w:val="003B5AE0"/>
    <w:rsid w:val="003D4C93"/>
    <w:rsid w:val="003D542A"/>
    <w:rsid w:val="003D5F51"/>
    <w:rsid w:val="003E02F3"/>
    <w:rsid w:val="003F233F"/>
    <w:rsid w:val="003F494F"/>
    <w:rsid w:val="003F55B0"/>
    <w:rsid w:val="004010DC"/>
    <w:rsid w:val="004011CB"/>
    <w:rsid w:val="004023EF"/>
    <w:rsid w:val="00402FB0"/>
    <w:rsid w:val="00407500"/>
    <w:rsid w:val="004124EB"/>
    <w:rsid w:val="004134AB"/>
    <w:rsid w:val="004147EC"/>
    <w:rsid w:val="0042120C"/>
    <w:rsid w:val="004311A1"/>
    <w:rsid w:val="00433D43"/>
    <w:rsid w:val="00457A43"/>
    <w:rsid w:val="00463A28"/>
    <w:rsid w:val="0046782F"/>
    <w:rsid w:val="00475DA7"/>
    <w:rsid w:val="00475FE3"/>
    <w:rsid w:val="00477E5F"/>
    <w:rsid w:val="004802A9"/>
    <w:rsid w:val="00485872"/>
    <w:rsid w:val="0048665E"/>
    <w:rsid w:val="004872E2"/>
    <w:rsid w:val="00494589"/>
    <w:rsid w:val="004A3257"/>
    <w:rsid w:val="004A62C8"/>
    <w:rsid w:val="004A7ECC"/>
    <w:rsid w:val="004B186B"/>
    <w:rsid w:val="004B7DA4"/>
    <w:rsid w:val="004C3C16"/>
    <w:rsid w:val="004C6AE8"/>
    <w:rsid w:val="004C7224"/>
    <w:rsid w:val="004D55BB"/>
    <w:rsid w:val="004D73E2"/>
    <w:rsid w:val="004E2595"/>
    <w:rsid w:val="004E3A25"/>
    <w:rsid w:val="004E71BE"/>
    <w:rsid w:val="004F11A7"/>
    <w:rsid w:val="004F3A14"/>
    <w:rsid w:val="00500713"/>
    <w:rsid w:val="00513626"/>
    <w:rsid w:val="00526538"/>
    <w:rsid w:val="00526EFD"/>
    <w:rsid w:val="0053438D"/>
    <w:rsid w:val="00536198"/>
    <w:rsid w:val="005432F4"/>
    <w:rsid w:val="00547E0F"/>
    <w:rsid w:val="00560AC2"/>
    <w:rsid w:val="0056744B"/>
    <w:rsid w:val="005720C1"/>
    <w:rsid w:val="00581424"/>
    <w:rsid w:val="0059743F"/>
    <w:rsid w:val="00597DB0"/>
    <w:rsid w:val="005A087D"/>
    <w:rsid w:val="005A4DA3"/>
    <w:rsid w:val="005A68B7"/>
    <w:rsid w:val="005A7577"/>
    <w:rsid w:val="005B662A"/>
    <w:rsid w:val="005C0D80"/>
    <w:rsid w:val="005C492B"/>
    <w:rsid w:val="005C603B"/>
    <w:rsid w:val="005C7734"/>
    <w:rsid w:val="005E08CF"/>
    <w:rsid w:val="005E6926"/>
    <w:rsid w:val="005F7D2A"/>
    <w:rsid w:val="00603BD1"/>
    <w:rsid w:val="00603E8D"/>
    <w:rsid w:val="006053FB"/>
    <w:rsid w:val="00605488"/>
    <w:rsid w:val="0061313C"/>
    <w:rsid w:val="00613717"/>
    <w:rsid w:val="0062422C"/>
    <w:rsid w:val="00624356"/>
    <w:rsid w:val="0062606F"/>
    <w:rsid w:val="006263CC"/>
    <w:rsid w:val="0063385D"/>
    <w:rsid w:val="00642914"/>
    <w:rsid w:val="00642C2B"/>
    <w:rsid w:val="00643908"/>
    <w:rsid w:val="0064581E"/>
    <w:rsid w:val="0064670C"/>
    <w:rsid w:val="0065306A"/>
    <w:rsid w:val="00661FAC"/>
    <w:rsid w:val="00666358"/>
    <w:rsid w:val="006669E2"/>
    <w:rsid w:val="006750E6"/>
    <w:rsid w:val="006753A9"/>
    <w:rsid w:val="0067665B"/>
    <w:rsid w:val="00693357"/>
    <w:rsid w:val="00693959"/>
    <w:rsid w:val="00694106"/>
    <w:rsid w:val="00697B3D"/>
    <w:rsid w:val="006A3392"/>
    <w:rsid w:val="006A3F0F"/>
    <w:rsid w:val="006A7717"/>
    <w:rsid w:val="006B073F"/>
    <w:rsid w:val="006B17C2"/>
    <w:rsid w:val="006B6E0C"/>
    <w:rsid w:val="006C26E2"/>
    <w:rsid w:val="006C7636"/>
    <w:rsid w:val="006D308E"/>
    <w:rsid w:val="006D3885"/>
    <w:rsid w:val="006E2536"/>
    <w:rsid w:val="006E6A44"/>
    <w:rsid w:val="006F7832"/>
    <w:rsid w:val="00706B44"/>
    <w:rsid w:val="00712AEC"/>
    <w:rsid w:val="00713E4C"/>
    <w:rsid w:val="00716164"/>
    <w:rsid w:val="007255E4"/>
    <w:rsid w:val="00726D9D"/>
    <w:rsid w:val="00730095"/>
    <w:rsid w:val="00731424"/>
    <w:rsid w:val="00747F79"/>
    <w:rsid w:val="00752741"/>
    <w:rsid w:val="00753864"/>
    <w:rsid w:val="00760BDD"/>
    <w:rsid w:val="00761DE5"/>
    <w:rsid w:val="0076379B"/>
    <w:rsid w:val="007705E5"/>
    <w:rsid w:val="0077399A"/>
    <w:rsid w:val="00773C12"/>
    <w:rsid w:val="00774176"/>
    <w:rsid w:val="00774978"/>
    <w:rsid w:val="00775669"/>
    <w:rsid w:val="00777142"/>
    <w:rsid w:val="00780D74"/>
    <w:rsid w:val="00781EBE"/>
    <w:rsid w:val="00782157"/>
    <w:rsid w:val="00783603"/>
    <w:rsid w:val="00785673"/>
    <w:rsid w:val="00787898"/>
    <w:rsid w:val="007907FD"/>
    <w:rsid w:val="0079088C"/>
    <w:rsid w:val="007908AA"/>
    <w:rsid w:val="007A0733"/>
    <w:rsid w:val="007A3831"/>
    <w:rsid w:val="007B1B41"/>
    <w:rsid w:val="007B2B2E"/>
    <w:rsid w:val="007B3C40"/>
    <w:rsid w:val="007B509D"/>
    <w:rsid w:val="007C2C12"/>
    <w:rsid w:val="007C603D"/>
    <w:rsid w:val="007D08E5"/>
    <w:rsid w:val="007D3F12"/>
    <w:rsid w:val="007E197C"/>
    <w:rsid w:val="007E6744"/>
    <w:rsid w:val="007E7D89"/>
    <w:rsid w:val="007F0136"/>
    <w:rsid w:val="007F0621"/>
    <w:rsid w:val="00801454"/>
    <w:rsid w:val="0080584A"/>
    <w:rsid w:val="00811157"/>
    <w:rsid w:val="0082179E"/>
    <w:rsid w:val="00823C84"/>
    <w:rsid w:val="00826C57"/>
    <w:rsid w:val="008315B3"/>
    <w:rsid w:val="00831D02"/>
    <w:rsid w:val="00834D64"/>
    <w:rsid w:val="00840D11"/>
    <w:rsid w:val="00852335"/>
    <w:rsid w:val="00852589"/>
    <w:rsid w:val="008526DB"/>
    <w:rsid w:val="00853D41"/>
    <w:rsid w:val="00854613"/>
    <w:rsid w:val="0085463B"/>
    <w:rsid w:val="008621C5"/>
    <w:rsid w:val="008650B2"/>
    <w:rsid w:val="0087205D"/>
    <w:rsid w:val="00873286"/>
    <w:rsid w:val="008734DD"/>
    <w:rsid w:val="00874B34"/>
    <w:rsid w:val="00875869"/>
    <w:rsid w:val="00876362"/>
    <w:rsid w:val="008774F5"/>
    <w:rsid w:val="00885F53"/>
    <w:rsid w:val="008A15AA"/>
    <w:rsid w:val="008A163C"/>
    <w:rsid w:val="008A17BA"/>
    <w:rsid w:val="008A2718"/>
    <w:rsid w:val="008A2936"/>
    <w:rsid w:val="008A403C"/>
    <w:rsid w:val="008A5927"/>
    <w:rsid w:val="008A7321"/>
    <w:rsid w:val="008B0067"/>
    <w:rsid w:val="008B033C"/>
    <w:rsid w:val="008B5494"/>
    <w:rsid w:val="008B7C3C"/>
    <w:rsid w:val="008C0EA4"/>
    <w:rsid w:val="008C2870"/>
    <w:rsid w:val="008D7F87"/>
    <w:rsid w:val="008F390A"/>
    <w:rsid w:val="008F5939"/>
    <w:rsid w:val="00901148"/>
    <w:rsid w:val="009118EC"/>
    <w:rsid w:val="009166DF"/>
    <w:rsid w:val="00917BB8"/>
    <w:rsid w:val="009206B0"/>
    <w:rsid w:val="00921BD9"/>
    <w:rsid w:val="00924B8F"/>
    <w:rsid w:val="0093416F"/>
    <w:rsid w:val="00942D60"/>
    <w:rsid w:val="0094367A"/>
    <w:rsid w:val="00944B94"/>
    <w:rsid w:val="009456E4"/>
    <w:rsid w:val="00955985"/>
    <w:rsid w:val="00960188"/>
    <w:rsid w:val="00966714"/>
    <w:rsid w:val="009724EB"/>
    <w:rsid w:val="00980230"/>
    <w:rsid w:val="00980E95"/>
    <w:rsid w:val="009917B4"/>
    <w:rsid w:val="00995126"/>
    <w:rsid w:val="00995B03"/>
    <w:rsid w:val="009A1841"/>
    <w:rsid w:val="009A5131"/>
    <w:rsid w:val="009A683E"/>
    <w:rsid w:val="009B2FE6"/>
    <w:rsid w:val="009B41F0"/>
    <w:rsid w:val="009B5F75"/>
    <w:rsid w:val="009C7153"/>
    <w:rsid w:val="009D0AAA"/>
    <w:rsid w:val="009D565D"/>
    <w:rsid w:val="009D5FBE"/>
    <w:rsid w:val="009E2D69"/>
    <w:rsid w:val="009E40EB"/>
    <w:rsid w:val="009E66B4"/>
    <w:rsid w:val="009F14F7"/>
    <w:rsid w:val="009F2101"/>
    <w:rsid w:val="009F718A"/>
    <w:rsid w:val="00A031A5"/>
    <w:rsid w:val="00A03D65"/>
    <w:rsid w:val="00A137AF"/>
    <w:rsid w:val="00A20546"/>
    <w:rsid w:val="00A3281A"/>
    <w:rsid w:val="00A347DC"/>
    <w:rsid w:val="00A366A2"/>
    <w:rsid w:val="00A40C72"/>
    <w:rsid w:val="00A41650"/>
    <w:rsid w:val="00A45E7F"/>
    <w:rsid w:val="00A46A86"/>
    <w:rsid w:val="00A54D0F"/>
    <w:rsid w:val="00A57F87"/>
    <w:rsid w:val="00A60A33"/>
    <w:rsid w:val="00A6690A"/>
    <w:rsid w:val="00A675F0"/>
    <w:rsid w:val="00A7118A"/>
    <w:rsid w:val="00A711C8"/>
    <w:rsid w:val="00A72846"/>
    <w:rsid w:val="00A75987"/>
    <w:rsid w:val="00A75BC2"/>
    <w:rsid w:val="00A7650A"/>
    <w:rsid w:val="00A82091"/>
    <w:rsid w:val="00A837CE"/>
    <w:rsid w:val="00A865CF"/>
    <w:rsid w:val="00A87771"/>
    <w:rsid w:val="00A90A74"/>
    <w:rsid w:val="00A920FD"/>
    <w:rsid w:val="00A93B80"/>
    <w:rsid w:val="00A97A74"/>
    <w:rsid w:val="00AA2477"/>
    <w:rsid w:val="00AA5BD2"/>
    <w:rsid w:val="00AA6394"/>
    <w:rsid w:val="00AB4EFA"/>
    <w:rsid w:val="00AC130A"/>
    <w:rsid w:val="00AC424C"/>
    <w:rsid w:val="00AC61E6"/>
    <w:rsid w:val="00AC6255"/>
    <w:rsid w:val="00AD3EE6"/>
    <w:rsid w:val="00AD6F6D"/>
    <w:rsid w:val="00AF424E"/>
    <w:rsid w:val="00B01506"/>
    <w:rsid w:val="00B06E47"/>
    <w:rsid w:val="00B1199C"/>
    <w:rsid w:val="00B15D4D"/>
    <w:rsid w:val="00B164A1"/>
    <w:rsid w:val="00B20B7C"/>
    <w:rsid w:val="00B30314"/>
    <w:rsid w:val="00B33C9F"/>
    <w:rsid w:val="00B5188F"/>
    <w:rsid w:val="00B53D9F"/>
    <w:rsid w:val="00B55F55"/>
    <w:rsid w:val="00B6093C"/>
    <w:rsid w:val="00B63D63"/>
    <w:rsid w:val="00B63F4D"/>
    <w:rsid w:val="00B644F4"/>
    <w:rsid w:val="00B713B4"/>
    <w:rsid w:val="00B72A59"/>
    <w:rsid w:val="00B730CE"/>
    <w:rsid w:val="00B76ADC"/>
    <w:rsid w:val="00B80DC2"/>
    <w:rsid w:val="00B8320B"/>
    <w:rsid w:val="00B87A92"/>
    <w:rsid w:val="00B9041F"/>
    <w:rsid w:val="00B91A92"/>
    <w:rsid w:val="00B93CC1"/>
    <w:rsid w:val="00B973BD"/>
    <w:rsid w:val="00BA4006"/>
    <w:rsid w:val="00BA5AA1"/>
    <w:rsid w:val="00BA7C28"/>
    <w:rsid w:val="00BB01C0"/>
    <w:rsid w:val="00BB0468"/>
    <w:rsid w:val="00BB78EA"/>
    <w:rsid w:val="00BC09D1"/>
    <w:rsid w:val="00BD1253"/>
    <w:rsid w:val="00BD6BC8"/>
    <w:rsid w:val="00BF2D4B"/>
    <w:rsid w:val="00BF7BF1"/>
    <w:rsid w:val="00C03701"/>
    <w:rsid w:val="00C05C51"/>
    <w:rsid w:val="00C11AC3"/>
    <w:rsid w:val="00C14D89"/>
    <w:rsid w:val="00C159DD"/>
    <w:rsid w:val="00C230CB"/>
    <w:rsid w:val="00C2558B"/>
    <w:rsid w:val="00C26A44"/>
    <w:rsid w:val="00C303F7"/>
    <w:rsid w:val="00C3440B"/>
    <w:rsid w:val="00C41EA3"/>
    <w:rsid w:val="00C5385A"/>
    <w:rsid w:val="00C61215"/>
    <w:rsid w:val="00C666CD"/>
    <w:rsid w:val="00C77CF8"/>
    <w:rsid w:val="00C81BE1"/>
    <w:rsid w:val="00C91651"/>
    <w:rsid w:val="00C9424B"/>
    <w:rsid w:val="00C952C0"/>
    <w:rsid w:val="00C95695"/>
    <w:rsid w:val="00C979FD"/>
    <w:rsid w:val="00CA0625"/>
    <w:rsid w:val="00CA0E78"/>
    <w:rsid w:val="00CA638C"/>
    <w:rsid w:val="00CB2289"/>
    <w:rsid w:val="00CB236B"/>
    <w:rsid w:val="00CB7551"/>
    <w:rsid w:val="00CC1438"/>
    <w:rsid w:val="00CC4AC6"/>
    <w:rsid w:val="00CC64CC"/>
    <w:rsid w:val="00CD1973"/>
    <w:rsid w:val="00CD4EF0"/>
    <w:rsid w:val="00CD6DAE"/>
    <w:rsid w:val="00CD7135"/>
    <w:rsid w:val="00CD7DCC"/>
    <w:rsid w:val="00CE29BD"/>
    <w:rsid w:val="00CF78B5"/>
    <w:rsid w:val="00D063A2"/>
    <w:rsid w:val="00D10853"/>
    <w:rsid w:val="00D16233"/>
    <w:rsid w:val="00D21293"/>
    <w:rsid w:val="00D2237D"/>
    <w:rsid w:val="00D23D8E"/>
    <w:rsid w:val="00D26CB0"/>
    <w:rsid w:val="00D3109F"/>
    <w:rsid w:val="00D31359"/>
    <w:rsid w:val="00D34BA9"/>
    <w:rsid w:val="00D374EA"/>
    <w:rsid w:val="00D43051"/>
    <w:rsid w:val="00D46FAE"/>
    <w:rsid w:val="00D47344"/>
    <w:rsid w:val="00D50F0A"/>
    <w:rsid w:val="00D51F6F"/>
    <w:rsid w:val="00D5204D"/>
    <w:rsid w:val="00D52FF1"/>
    <w:rsid w:val="00D530C1"/>
    <w:rsid w:val="00D539A1"/>
    <w:rsid w:val="00D6048E"/>
    <w:rsid w:val="00D6569F"/>
    <w:rsid w:val="00D6709F"/>
    <w:rsid w:val="00D70A1B"/>
    <w:rsid w:val="00D81C6E"/>
    <w:rsid w:val="00D82E6B"/>
    <w:rsid w:val="00D83D76"/>
    <w:rsid w:val="00D946F5"/>
    <w:rsid w:val="00DA04C0"/>
    <w:rsid w:val="00DB3709"/>
    <w:rsid w:val="00DB4990"/>
    <w:rsid w:val="00DB6FD0"/>
    <w:rsid w:val="00DB7BB2"/>
    <w:rsid w:val="00DC4E21"/>
    <w:rsid w:val="00DC5581"/>
    <w:rsid w:val="00DD3F86"/>
    <w:rsid w:val="00DE3959"/>
    <w:rsid w:val="00DF7E89"/>
    <w:rsid w:val="00E05DC5"/>
    <w:rsid w:val="00E066E9"/>
    <w:rsid w:val="00E10554"/>
    <w:rsid w:val="00E10E31"/>
    <w:rsid w:val="00E12598"/>
    <w:rsid w:val="00E214BC"/>
    <w:rsid w:val="00E22FE1"/>
    <w:rsid w:val="00E302C8"/>
    <w:rsid w:val="00E324B2"/>
    <w:rsid w:val="00E33598"/>
    <w:rsid w:val="00E368D9"/>
    <w:rsid w:val="00E36EDC"/>
    <w:rsid w:val="00E372AB"/>
    <w:rsid w:val="00E442B1"/>
    <w:rsid w:val="00E45385"/>
    <w:rsid w:val="00E50CA1"/>
    <w:rsid w:val="00E661CE"/>
    <w:rsid w:val="00E714CF"/>
    <w:rsid w:val="00E75094"/>
    <w:rsid w:val="00E833A4"/>
    <w:rsid w:val="00E95318"/>
    <w:rsid w:val="00E97CDE"/>
    <w:rsid w:val="00EA2BCF"/>
    <w:rsid w:val="00EA35AD"/>
    <w:rsid w:val="00EA60B1"/>
    <w:rsid w:val="00EA69D1"/>
    <w:rsid w:val="00EB6F7A"/>
    <w:rsid w:val="00ED0B72"/>
    <w:rsid w:val="00ED42C2"/>
    <w:rsid w:val="00ED73FD"/>
    <w:rsid w:val="00EE0361"/>
    <w:rsid w:val="00EE36A0"/>
    <w:rsid w:val="00EF3691"/>
    <w:rsid w:val="00F03177"/>
    <w:rsid w:val="00F057FE"/>
    <w:rsid w:val="00F10FD1"/>
    <w:rsid w:val="00F145B6"/>
    <w:rsid w:val="00F2172E"/>
    <w:rsid w:val="00F22871"/>
    <w:rsid w:val="00F26B28"/>
    <w:rsid w:val="00F273B5"/>
    <w:rsid w:val="00F275A9"/>
    <w:rsid w:val="00F30FAA"/>
    <w:rsid w:val="00F379E3"/>
    <w:rsid w:val="00F416D8"/>
    <w:rsid w:val="00F5216A"/>
    <w:rsid w:val="00F55D69"/>
    <w:rsid w:val="00F57278"/>
    <w:rsid w:val="00F63671"/>
    <w:rsid w:val="00F66E3F"/>
    <w:rsid w:val="00F73E80"/>
    <w:rsid w:val="00F80AB0"/>
    <w:rsid w:val="00F80DCD"/>
    <w:rsid w:val="00F90F4F"/>
    <w:rsid w:val="00FA1F32"/>
    <w:rsid w:val="00FA376F"/>
    <w:rsid w:val="00FA6A71"/>
    <w:rsid w:val="00FA7BEB"/>
    <w:rsid w:val="00FB2EAA"/>
    <w:rsid w:val="00FB4CA9"/>
    <w:rsid w:val="00FC13E3"/>
    <w:rsid w:val="00FD020E"/>
    <w:rsid w:val="00FD13A5"/>
    <w:rsid w:val="00FE1134"/>
    <w:rsid w:val="00FE6DA0"/>
    <w:rsid w:val="00FE75E2"/>
    <w:rsid w:val="00FF37EE"/>
    <w:rsid w:val="00FF7F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772F2F"/>
  <w15:docId w15:val="{FDB9AD32-35AD-488C-BF3B-50B5FC1642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94106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27C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a5"/>
    <w:uiPriority w:val="99"/>
    <w:rsid w:val="00227C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6">
    <w:name w:val="Table Grid"/>
    <w:basedOn w:val="a1"/>
    <w:uiPriority w:val="39"/>
    <w:rsid w:val="007A383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rsid w:val="003B5AE0"/>
    <w:rPr>
      <w:sz w:val="18"/>
      <w:szCs w:val="18"/>
    </w:rPr>
  </w:style>
  <w:style w:type="character" w:customStyle="1" w:styleId="a8">
    <w:name w:val="批注框文本 字符"/>
    <w:basedOn w:val="a0"/>
    <w:link w:val="a7"/>
    <w:rsid w:val="003B5AE0"/>
    <w:rPr>
      <w:kern w:val="2"/>
      <w:sz w:val="18"/>
      <w:szCs w:val="18"/>
    </w:rPr>
  </w:style>
  <w:style w:type="character" w:customStyle="1" w:styleId="a5">
    <w:name w:val="页脚 字符"/>
    <w:basedOn w:val="a0"/>
    <w:link w:val="a4"/>
    <w:uiPriority w:val="99"/>
    <w:rsid w:val="000D6413"/>
    <w:rPr>
      <w:kern w:val="2"/>
      <w:sz w:val="18"/>
      <w:szCs w:val="18"/>
    </w:rPr>
  </w:style>
  <w:style w:type="table" w:customStyle="1" w:styleId="6">
    <w:name w:val="网格型6"/>
    <w:basedOn w:val="a1"/>
    <w:next w:val="a6"/>
    <w:rsid w:val="00A837C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">
    <w:name w:val="网格型7"/>
    <w:basedOn w:val="a1"/>
    <w:next w:val="a6"/>
    <w:rsid w:val="00A837C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">
    <w:name w:val="网格型8"/>
    <w:basedOn w:val="a1"/>
    <w:next w:val="a6"/>
    <w:rsid w:val="002F3A7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">
    <w:name w:val="网格型9"/>
    <w:basedOn w:val="a1"/>
    <w:next w:val="a6"/>
    <w:rsid w:val="002F3A7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10"/>
    <w:basedOn w:val="a1"/>
    <w:next w:val="a6"/>
    <w:rsid w:val="002F3A7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正文样式"/>
    <w:basedOn w:val="a"/>
    <w:link w:val="aa"/>
    <w:qFormat/>
    <w:rsid w:val="00F057FE"/>
    <w:pPr>
      <w:spacing w:line="400" w:lineRule="exact"/>
      <w:ind w:firstLineChars="200" w:firstLine="200"/>
      <w:textAlignment w:val="center"/>
    </w:pPr>
    <w:rPr>
      <w:rFonts w:cstheme="minorBidi"/>
      <w:szCs w:val="22"/>
    </w:rPr>
  </w:style>
  <w:style w:type="character" w:customStyle="1" w:styleId="aa">
    <w:name w:val="正文样式 字符"/>
    <w:basedOn w:val="a0"/>
    <w:link w:val="a9"/>
    <w:rsid w:val="00F057FE"/>
    <w:rPr>
      <w:rFonts w:cstheme="minorBidi"/>
      <w:kern w:val="2"/>
      <w:sz w:val="21"/>
      <w:szCs w:val="22"/>
    </w:rPr>
  </w:style>
  <w:style w:type="paragraph" w:styleId="ab">
    <w:name w:val="List Paragraph"/>
    <w:basedOn w:val="a"/>
    <w:uiPriority w:val="34"/>
    <w:qFormat/>
    <w:rsid w:val="00ED0B72"/>
    <w:pPr>
      <w:ind w:firstLineChars="200" w:firstLine="420"/>
    </w:pPr>
  </w:style>
  <w:style w:type="character" w:styleId="ac">
    <w:name w:val="Placeholder Text"/>
    <w:basedOn w:val="a0"/>
    <w:uiPriority w:val="99"/>
    <w:semiHidden/>
    <w:rsid w:val="00B76AD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49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77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3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467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990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CEF35DD-09CA-4DC4-B4B4-5C5ACD9815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2</Pages>
  <Words>328</Words>
  <Characters>1876</Characters>
  <Application>Microsoft Office Word</Application>
  <DocSecurity>0</DocSecurity>
  <Lines>15</Lines>
  <Paragraphs>4</Paragraphs>
  <ScaleCrop>false</ScaleCrop>
  <Company>Hedy Computer Co., LTD.</Company>
  <LinksUpToDate>false</LinksUpToDate>
  <CharactersWithSpaces>2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电路实验数据记录单</dc:title>
  <dc:creator>Hedy User</dc:creator>
  <cp:lastModifiedBy>江 云夕</cp:lastModifiedBy>
  <cp:revision>9</cp:revision>
  <dcterms:created xsi:type="dcterms:W3CDTF">2021-03-30T01:14:00Z</dcterms:created>
  <dcterms:modified xsi:type="dcterms:W3CDTF">2021-04-18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